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326354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r w:rsidR="007C40B3" w:rsidRPr="007C40B3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7C40B3" w:rsidRPr="007C40B3">
            <w:fldChar w:fldCharType="separate"/>
          </w:r>
        </w:p>
        <w:p w:rsidR="00326354" w:rsidRDefault="00326354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41" w:history="1">
            <w:r w:rsidRPr="00D45587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42" w:history="1">
            <w:r w:rsidRPr="00D45587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43" w:history="1">
            <w:r w:rsidRPr="00D45587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44" w:history="1">
            <w:r w:rsidRPr="00D45587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45" w:history="1">
            <w:r w:rsidRPr="00D45587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46" w:history="1">
            <w:r w:rsidRPr="00D45587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47" w:history="1">
            <w:r w:rsidRPr="00D45587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48" w:history="1">
            <w:r w:rsidRPr="00D45587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49" w:history="1">
            <w:r w:rsidRPr="00D45587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0" w:history="1">
            <w:r w:rsidRPr="00D45587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1" w:history="1">
            <w:r w:rsidRPr="00D45587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2" w:history="1">
            <w:r w:rsidRPr="00D45587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3" w:history="1">
            <w:r w:rsidRPr="00D45587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4" w:history="1">
            <w:r w:rsidRPr="00D45587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5" w:history="1">
            <w:r w:rsidRPr="00D45587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6" w:history="1">
            <w:r w:rsidRPr="00D45587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7" w:history="1">
            <w:r w:rsidRPr="00D45587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Функция начальной поставки данных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8" w:history="1">
            <w:r w:rsidRPr="00D45587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59" w:history="1">
            <w:r w:rsidRPr="00D45587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0" w:history="1">
            <w:r w:rsidRPr="00D45587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1" w:history="1">
            <w:r w:rsidRPr="00D45587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2" w:history="1">
            <w:r w:rsidRPr="00D45587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3" w:history="1">
            <w:r w:rsidRPr="00D45587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4" w:history="1">
            <w:r w:rsidRPr="00D45587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5" w:history="1">
            <w:r w:rsidRPr="00D45587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6" w:history="1">
            <w:r w:rsidRPr="00D45587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7" w:history="1">
            <w:r w:rsidRPr="00D45587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8" w:history="1">
            <w:r w:rsidRPr="00D45587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69" w:history="1">
            <w:r w:rsidRPr="00D45587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ель исходной информационно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0" w:history="1">
            <w:r w:rsidRPr="00D45587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1" w:history="1">
            <w:r w:rsidRPr="00D45587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2" w:history="1">
            <w:r w:rsidRPr="00D45587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3" w:history="1">
            <w:r w:rsidRPr="00D45587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4" w:history="1">
            <w:r w:rsidRPr="00D45587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5" w:history="1">
            <w:r w:rsidRPr="00D45587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6" w:history="1">
            <w:r w:rsidRPr="00D45587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7" w:history="1">
            <w:r w:rsidRPr="00D45587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8" w:history="1">
            <w:r w:rsidRPr="00D45587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79" w:history="1">
            <w:r w:rsidRPr="00D45587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0" w:history="1">
            <w:r w:rsidRPr="00D45587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1" w:history="1">
            <w:r w:rsidRPr="00D45587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2" w:history="1">
            <w:r w:rsidRPr="00D45587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3" w:history="1">
            <w:r w:rsidRPr="00D45587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4" w:history="1">
            <w:r w:rsidRPr="00D45587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5" w:history="1">
            <w:r w:rsidRPr="00D45587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6" w:history="1">
            <w:r w:rsidRPr="00D45587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7" w:history="1">
            <w:r w:rsidRPr="00D45587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8" w:history="1">
            <w:r w:rsidRPr="00D45587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89" w:history="1">
            <w:r w:rsidRPr="00D45587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0" w:history="1">
            <w:r w:rsidRPr="00D45587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1" w:history="1">
            <w:r w:rsidRPr="00D45587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2" w:history="1">
            <w:r w:rsidRPr="00D45587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3" w:history="1">
            <w:r w:rsidRPr="00D45587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4" w:history="1">
            <w:r w:rsidRPr="00D45587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5" w:history="1">
            <w:r w:rsidRPr="00D45587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6" w:history="1">
            <w:r w:rsidRPr="00D45587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7" w:history="1">
            <w:r w:rsidRPr="00D45587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8" w:history="1">
            <w:r w:rsidRPr="00D45587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399" w:history="1">
            <w:r w:rsidRPr="00D45587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0" w:history="1">
            <w:r w:rsidRPr="00D45587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1" w:history="1">
            <w:r w:rsidRPr="00D45587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2" w:history="1">
            <w:r w:rsidRPr="00D45587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3" w:history="1">
            <w:r w:rsidRPr="00D45587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4" w:history="1">
            <w:r w:rsidRPr="00D45587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5" w:history="1">
            <w:r w:rsidRPr="00D45587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6" w:history="1">
            <w:r w:rsidRPr="00D45587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7" w:history="1">
            <w:r w:rsidRPr="00D45587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8" w:history="1">
            <w:r w:rsidRPr="00D45587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09" w:history="1">
            <w:r w:rsidRPr="00D45587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0" w:history="1">
            <w:r w:rsidRPr="00D45587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1" w:history="1">
            <w:r w:rsidRPr="00D45587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2" w:history="1">
            <w:r w:rsidRPr="00D45587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3" w:history="1">
            <w:r w:rsidRPr="00D45587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4" w:history="1">
            <w:r w:rsidRPr="00D45587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5" w:history="1">
            <w:r w:rsidRPr="00D45587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6" w:history="1">
            <w:r w:rsidRPr="00D45587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7" w:history="1">
            <w:r w:rsidRPr="00D45587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 w:rsidP="00326354">
          <w:pPr>
            <w:pStyle w:val="23"/>
            <w:tabs>
              <w:tab w:val="left" w:pos="132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8" w:history="1">
            <w:r w:rsidRPr="00D45587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19" w:history="1">
            <w:r w:rsidRPr="00D45587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0" w:history="1">
            <w:r w:rsidRPr="00D45587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1" w:history="1">
            <w:r w:rsidRPr="00D45587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2" w:history="1">
            <w:r w:rsidRPr="00D45587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3" w:history="1">
            <w:r w:rsidRPr="00D45587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4" w:history="1">
            <w:r w:rsidRPr="00D45587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 w:rsidP="00326354">
          <w:pPr>
            <w:pStyle w:val="23"/>
            <w:tabs>
              <w:tab w:val="left" w:pos="110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5" w:history="1">
            <w:r w:rsidRPr="00D45587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6" w:history="1">
            <w:r w:rsidRPr="00D45587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7" w:history="1">
            <w:r w:rsidRPr="00D45587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8" w:history="1">
            <w:r w:rsidRPr="00D45587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29" w:history="1">
            <w:r w:rsidRPr="00D45587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0" w:history="1">
            <w:r w:rsidRPr="00D45587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1" w:history="1">
            <w:r w:rsidRPr="00D45587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2" w:history="1">
            <w:r w:rsidRPr="00D45587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3" w:history="1">
            <w:r w:rsidRPr="00D45587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4" w:history="1">
            <w:r w:rsidRPr="00D45587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 w:rsidP="00326354">
          <w:pPr>
            <w:pStyle w:val="32"/>
            <w:tabs>
              <w:tab w:val="left" w:pos="1540"/>
              <w:tab w:val="right" w:leader="dot" w:pos="9911"/>
            </w:tabs>
            <w:jc w:val="both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5" w:history="1">
            <w:r w:rsidRPr="00D45587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6" w:history="1">
            <w:r w:rsidRPr="00D45587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7" w:history="1">
            <w:r w:rsidRPr="00D45587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8" w:history="1">
            <w:r w:rsidRPr="00D45587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39" w:history="1">
            <w:r w:rsidRPr="00D45587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40" w:history="1">
            <w:r w:rsidRPr="00D45587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41" w:history="1">
            <w:r w:rsidRPr="00D45587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587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42" w:history="1">
            <w:r w:rsidRPr="00D45587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43" w:history="1">
            <w:r w:rsidRPr="00D45587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44" w:history="1">
            <w:r w:rsidRPr="00D45587">
              <w:rPr>
                <w:rStyle w:val="af4"/>
                <w:noProof/>
                <w:lang w:val="ru-RU"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26354" w:rsidRDefault="00326354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574445" w:history="1">
            <w:r w:rsidRPr="00D45587">
              <w:rPr>
                <w:rStyle w:val="af4"/>
                <w:noProof/>
                <w:lang w:val="ru-RU"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574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7C40B3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574341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Pr="00523375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  <w:r w:rsidR="00523375" w:rsidRPr="00523375">
        <w:rPr>
          <w:lang w:val="ru-RU"/>
        </w:rPr>
        <w:t>;</w:t>
      </w:r>
    </w:p>
    <w:p w:rsidR="00412477" w:rsidRPr="00523375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  <w:r w:rsidR="00523375" w:rsidRPr="00523375">
        <w:rPr>
          <w:lang w:val="ru-RU"/>
        </w:rPr>
        <w:t>;</w:t>
      </w:r>
    </w:p>
    <w:p w:rsidR="006B3FF1" w:rsidRPr="00523375" w:rsidRDefault="006B3FF1" w:rsidP="006B3FF1">
      <w:pPr>
        <w:pStyle w:val="af5"/>
        <w:rPr>
          <w:lang w:val="ru-RU"/>
        </w:rPr>
      </w:pPr>
      <w:r>
        <w:rPr>
          <w:lang w:val="ru-RU"/>
        </w:rPr>
        <w:t>ЯВУ</w:t>
      </w:r>
      <w:r w:rsidRPr="00523375">
        <w:rPr>
          <w:lang w:val="ru-RU"/>
        </w:rPr>
        <w:t xml:space="preserve"> – </w:t>
      </w:r>
      <w:r>
        <w:rPr>
          <w:lang w:val="ru-RU"/>
        </w:rPr>
        <w:t>язык</w:t>
      </w:r>
      <w:r w:rsidRPr="00523375">
        <w:rPr>
          <w:lang w:val="ru-RU"/>
        </w:rPr>
        <w:t xml:space="preserve"> </w:t>
      </w:r>
      <w:r>
        <w:rPr>
          <w:lang w:val="ru-RU"/>
        </w:rPr>
        <w:t>высокого</w:t>
      </w:r>
      <w:r w:rsidRPr="00523375">
        <w:rPr>
          <w:lang w:val="ru-RU"/>
        </w:rPr>
        <w:t xml:space="preserve"> </w:t>
      </w:r>
      <w:r>
        <w:rPr>
          <w:lang w:val="ru-RU"/>
        </w:rPr>
        <w:t>уровня</w:t>
      </w:r>
      <w:r w:rsidR="00523375" w:rsidRPr="00523375">
        <w:rPr>
          <w:lang w:val="ru-RU"/>
        </w:rPr>
        <w:t>;</w:t>
      </w:r>
    </w:p>
    <w:p w:rsidR="006B3FF1" w:rsidRPr="00A948AC" w:rsidRDefault="006B3FF1" w:rsidP="006B3FF1">
      <w:pPr>
        <w:pStyle w:val="af5"/>
      </w:pPr>
      <w:r>
        <w:t>GUID – globally unique identifier</w:t>
      </w:r>
      <w:r w:rsidR="00523375">
        <w:t>;</w:t>
      </w:r>
    </w:p>
    <w:p w:rsidR="00412477" w:rsidRPr="00523375" w:rsidRDefault="000C0FED" w:rsidP="00294A5E">
      <w:pPr>
        <w:pStyle w:val="af5"/>
      </w:pPr>
      <w:r w:rsidRPr="00294A5E">
        <w:t>ID</w:t>
      </w:r>
      <w:r w:rsidRPr="00523375">
        <w:t xml:space="preserve"> – </w:t>
      </w:r>
      <w:r w:rsidR="00412477" w:rsidRPr="00CA209C">
        <w:rPr>
          <w:lang w:val="ru-RU"/>
        </w:rPr>
        <w:t>идентификатор</w:t>
      </w:r>
      <w:r w:rsidR="00523375">
        <w:t>;</w:t>
      </w:r>
    </w:p>
    <w:p w:rsidR="00662936" w:rsidRPr="00523375" w:rsidRDefault="00662936" w:rsidP="00662936">
      <w:pPr>
        <w:pStyle w:val="af5"/>
      </w:pPr>
      <w:r>
        <w:t>IDE</w:t>
      </w:r>
      <w:r w:rsidRPr="00523375">
        <w:t xml:space="preserve"> – </w:t>
      </w:r>
      <w:r w:rsidRPr="00AA3798">
        <w:rPr>
          <w:lang w:val="ru-RU"/>
        </w:rPr>
        <w:t>интегрированная</w:t>
      </w:r>
      <w:r w:rsidRPr="00523375">
        <w:t xml:space="preserve"> </w:t>
      </w:r>
      <w:r w:rsidRPr="00AA3798">
        <w:rPr>
          <w:lang w:val="ru-RU"/>
        </w:rPr>
        <w:t>среда</w:t>
      </w:r>
      <w:r w:rsidRPr="00523375">
        <w:t xml:space="preserve"> </w:t>
      </w:r>
      <w:r w:rsidRPr="00AA3798">
        <w:rPr>
          <w:lang w:val="ru-RU"/>
        </w:rPr>
        <w:t>разработки</w:t>
      </w:r>
      <w:r w:rsidR="00523375">
        <w:t>;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="00F47664">
        <w:t>O</w:t>
      </w:r>
      <w:r w:rsidRPr="00294A5E">
        <w:t>bject</w:t>
      </w:r>
      <w:r w:rsidRPr="00AA3798">
        <w:t xml:space="preserve"> </w:t>
      </w:r>
      <w:r w:rsidR="00F47664">
        <w:t>R</w:t>
      </w:r>
      <w:r w:rsidRPr="00294A5E">
        <w:t>elational</w:t>
      </w:r>
      <w:r w:rsidRPr="00AA3798">
        <w:t xml:space="preserve"> </w:t>
      </w:r>
      <w:r w:rsidR="00F47664">
        <w:t>M</w:t>
      </w:r>
      <w:r w:rsidRPr="00294A5E">
        <w:t>apping</w:t>
      </w:r>
      <w:r w:rsidR="00523375">
        <w:t>;</w:t>
      </w:r>
    </w:p>
    <w:p w:rsidR="00F43335" w:rsidRPr="005B1F00" w:rsidRDefault="00F43335" w:rsidP="00F43335">
      <w:pPr>
        <w:pStyle w:val="af5"/>
      </w:pPr>
      <w:r>
        <w:t xml:space="preserve">SOAP – </w:t>
      </w:r>
      <w:r w:rsidR="00F47664">
        <w:t>S</w:t>
      </w:r>
      <w:r>
        <w:t xml:space="preserve">imple </w:t>
      </w:r>
      <w:r w:rsidR="00F47664">
        <w:t>O</w:t>
      </w:r>
      <w:r>
        <w:t xml:space="preserve">bject </w:t>
      </w:r>
      <w:r w:rsidR="00F47664">
        <w:t>A</w:t>
      </w:r>
      <w:r>
        <w:t xml:space="preserve">ccess </w:t>
      </w:r>
      <w:r w:rsidR="00F47664">
        <w:t>P</w:t>
      </w:r>
      <w:r>
        <w:t>rotocol</w:t>
      </w:r>
      <w:r w:rsidR="00523375">
        <w:t>;</w:t>
      </w:r>
    </w:p>
    <w:p w:rsidR="0068062F" w:rsidRPr="00A9262C" w:rsidRDefault="0068062F" w:rsidP="0068062F">
      <w:pPr>
        <w:pStyle w:val="af5"/>
        <w:rPr>
          <w:lang w:val="ru-RU"/>
        </w:rPr>
      </w:pPr>
      <w:proofErr w:type="gramStart"/>
      <w:r>
        <w:t>WCF</w:t>
      </w:r>
      <w:r w:rsidRPr="00A9262C">
        <w:rPr>
          <w:lang w:val="ru-RU"/>
        </w:rPr>
        <w:t xml:space="preserve"> – </w:t>
      </w:r>
      <w:r w:rsidR="00F47664">
        <w:t>W</w:t>
      </w:r>
      <w:r>
        <w:t>indows</w:t>
      </w:r>
      <w:r w:rsidRPr="00A9262C">
        <w:rPr>
          <w:lang w:val="ru-RU"/>
        </w:rPr>
        <w:t xml:space="preserve"> </w:t>
      </w:r>
      <w:r>
        <w:t>Communication</w:t>
      </w:r>
      <w:r w:rsidRPr="00A9262C">
        <w:rPr>
          <w:lang w:val="ru-RU"/>
        </w:rPr>
        <w:t xml:space="preserve"> </w:t>
      </w:r>
      <w:r>
        <w:t>Foundation</w:t>
      </w:r>
      <w:r w:rsidR="00523375" w:rsidRPr="00C20C82">
        <w:rPr>
          <w:lang w:val="ru-RU"/>
        </w:rPr>
        <w:t>.</w:t>
      </w:r>
      <w:proofErr w:type="gramEnd"/>
    </w:p>
    <w:p w:rsidR="00045748" w:rsidRPr="00A9262C" w:rsidRDefault="004D5F74">
      <w:pPr>
        <w:widowControl/>
        <w:spacing w:after="200" w:line="276" w:lineRule="auto"/>
        <w:jc w:val="left"/>
        <w:rPr>
          <w:lang w:val="ru-RU"/>
        </w:rPr>
      </w:pPr>
      <w:r w:rsidRPr="00A9262C">
        <w:rPr>
          <w:lang w:val="ru-RU"/>
        </w:rPr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574342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990B16">
      <w:pPr>
        <w:pStyle w:val="a0"/>
        <w:numPr>
          <w:ilvl w:val="0"/>
          <w:numId w:val="7"/>
        </w:numPr>
        <w:tabs>
          <w:tab w:val="num" w:pos="993"/>
        </w:tabs>
        <w:ind w:left="993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7A3239">
      <w:pPr>
        <w:pStyle w:val="a0"/>
        <w:ind w:hanging="295"/>
      </w:pPr>
      <w:r w:rsidRPr="00611C9C">
        <w:t>всероссийского рейтинга управляющих компаний;</w:t>
      </w:r>
    </w:p>
    <w:p w:rsidR="004D2155" w:rsidRPr="00611C9C" w:rsidRDefault="004D2155" w:rsidP="007A3239">
      <w:pPr>
        <w:pStyle w:val="a0"/>
        <w:tabs>
          <w:tab w:val="clear" w:pos="3981"/>
          <w:tab w:val="num" w:pos="993"/>
        </w:tabs>
        <w:ind w:left="709" w:hanging="11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54522F">
      <w:pPr>
        <w:pStyle w:val="a0"/>
        <w:numPr>
          <w:ilvl w:val="0"/>
          <w:numId w:val="57"/>
        </w:numPr>
        <w:tabs>
          <w:tab w:val="clear" w:pos="3981"/>
          <w:tab w:val="num" w:pos="993"/>
          <w:tab w:val="left" w:pos="1418"/>
        </w:tabs>
        <w:ind w:left="709" w:firstLine="0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54522F">
      <w:pPr>
        <w:pStyle w:val="a0"/>
        <w:tabs>
          <w:tab w:val="num" w:pos="993"/>
          <w:tab w:val="left" w:pos="1418"/>
        </w:tabs>
        <w:ind w:left="709" w:firstLine="0"/>
      </w:pPr>
      <w:proofErr w:type="gramStart"/>
      <w:r>
        <w:t>автоматический</w:t>
      </w:r>
      <w:proofErr w:type="gramEnd"/>
      <w:r>
        <w:t>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EC6F51" w:rsidP="00742502">
      <w:pPr>
        <w:pStyle w:val="af5"/>
        <w:ind w:firstLine="708"/>
        <w:rPr>
          <w:lang w:val="ru-RU"/>
        </w:rPr>
      </w:pPr>
      <w:r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574343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574344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54522F">
      <w:pPr>
        <w:pStyle w:val="a0"/>
        <w:numPr>
          <w:ilvl w:val="0"/>
          <w:numId w:val="60"/>
        </w:numPr>
        <w:tabs>
          <w:tab w:val="clear" w:pos="3981"/>
          <w:tab w:val="left" w:pos="993"/>
        </w:tabs>
        <w:ind w:left="709" w:firstLine="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54522F">
      <w:pPr>
        <w:pStyle w:val="a0"/>
        <w:tabs>
          <w:tab w:val="left" w:pos="993"/>
        </w:tabs>
        <w:ind w:left="709" w:firstLine="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574345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домоуправляющими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574346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</w:t>
      </w:r>
      <w:r w:rsidR="00D575F1">
        <w:rPr>
          <w:lang w:val="ru-RU"/>
        </w:rPr>
        <w:t xml:space="preserve"> </w:t>
      </w:r>
      <w:r w:rsidR="00D575F1" w:rsidRPr="00D575F1">
        <w:rPr>
          <w:lang w:val="ru-RU"/>
        </w:rPr>
        <w:t>[5]</w:t>
      </w:r>
      <w:r w:rsidRPr="009E7154">
        <w:rPr>
          <w:lang w:val="ru-RU"/>
        </w:rPr>
        <w:t>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54522F">
      <w:pPr>
        <w:pStyle w:val="a0"/>
        <w:numPr>
          <w:ilvl w:val="0"/>
          <w:numId w:val="61"/>
        </w:numPr>
        <w:tabs>
          <w:tab w:val="clear" w:pos="3981"/>
          <w:tab w:val="num" w:pos="993"/>
          <w:tab w:val="num" w:pos="3402"/>
        </w:tabs>
        <w:ind w:left="709" w:firstLine="0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рейтинга управляющих компаний;</w:t>
      </w:r>
    </w:p>
    <w:p w:rsidR="00412477" w:rsidRPr="00611C9C" w:rsidRDefault="00412477" w:rsidP="0054522F">
      <w:pPr>
        <w:pStyle w:val="a0"/>
        <w:tabs>
          <w:tab w:val="num" w:pos="993"/>
        </w:tabs>
        <w:ind w:left="709" w:firstLine="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990B16">
      <w:pPr>
        <w:pStyle w:val="a0"/>
        <w:numPr>
          <w:ilvl w:val="0"/>
          <w:numId w:val="8"/>
        </w:numPr>
        <w:tabs>
          <w:tab w:val="clear" w:pos="3981"/>
          <w:tab w:val="num" w:pos="993"/>
        </w:tabs>
        <w:ind w:left="993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>-служб</w:t>
      </w:r>
      <w:r w:rsidR="00F90C45" w:rsidRPr="00F90C45">
        <w:rPr>
          <w:lang w:val="ru-RU"/>
        </w:rPr>
        <w:t xml:space="preserve"> [9, 10]</w:t>
      </w:r>
      <w:r w:rsidRPr="009E7154">
        <w:rPr>
          <w:lang w:val="ru-RU"/>
        </w:rPr>
        <w:t xml:space="preserve">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7A3239">
      <w:pPr>
        <w:pStyle w:val="a0"/>
        <w:numPr>
          <w:ilvl w:val="0"/>
          <w:numId w:val="56"/>
        </w:numPr>
        <w:tabs>
          <w:tab w:val="clear" w:pos="3981"/>
          <w:tab w:val="num" w:pos="709"/>
          <w:tab w:val="left" w:pos="993"/>
        </w:tabs>
        <w:ind w:left="709" w:firstLine="0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7A3239">
      <w:pPr>
        <w:pStyle w:val="a0"/>
        <w:tabs>
          <w:tab w:val="clear" w:pos="3981"/>
          <w:tab w:val="num" w:pos="709"/>
          <w:tab w:val="left" w:pos="993"/>
        </w:tabs>
        <w:ind w:left="709" w:firstLine="0"/>
      </w:pPr>
      <w:r>
        <w:t>SET</w:t>
      </w:r>
      <w:r w:rsidRPr="00E357DB">
        <w:t>-</w:t>
      </w:r>
      <w:r>
        <w:t>методы</w:t>
      </w:r>
      <w:r w:rsidR="007A3239">
        <w:t>,</w:t>
      </w:r>
      <w:r w:rsidR="007A3239" w:rsidRPr="007A3239">
        <w:t xml:space="preserve">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7A3239">
      <w:pPr>
        <w:pStyle w:val="a0"/>
        <w:tabs>
          <w:tab w:val="num" w:pos="709"/>
          <w:tab w:val="left" w:pos="993"/>
        </w:tabs>
        <w:ind w:left="709" w:firstLine="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574347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574348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574349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7A3239">
      <w:pPr>
        <w:pStyle w:val="a0"/>
        <w:numPr>
          <w:ilvl w:val="0"/>
          <w:numId w:val="9"/>
        </w:numPr>
        <w:tabs>
          <w:tab w:val="clear" w:pos="720"/>
          <w:tab w:val="left" w:pos="993"/>
          <w:tab w:val="num" w:pos="1418"/>
        </w:tabs>
        <w:ind w:left="709" w:firstLine="0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574350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домоуправляющие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574351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</w:t>
      </w:r>
      <w:r w:rsidRPr="00E35AD7">
        <w:rPr>
          <w:lang w:val="ru-RU"/>
        </w:rPr>
        <w:lastRenderedPageBreak/>
        <w:t xml:space="preserve">«АИС: Объектовый учет».   </w:t>
      </w:r>
    </w:p>
    <w:p w:rsidR="004E35B7" w:rsidRDefault="004E35B7" w:rsidP="004E35B7">
      <w:pPr>
        <w:pStyle w:val="3"/>
      </w:pPr>
      <w:bookmarkStart w:id="12" w:name="_Toc421574352"/>
      <w:r w:rsidRPr="004E35B7"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>реимущество модульного похода заключается в переиспользовании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7A3239">
      <w:pPr>
        <w:pStyle w:val="a0"/>
        <w:numPr>
          <w:ilvl w:val="0"/>
          <w:numId w:val="10"/>
        </w:numPr>
        <w:tabs>
          <w:tab w:val="left" w:pos="993"/>
        </w:tabs>
        <w:ind w:left="709" w:firstLine="0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7A3239">
      <w:pPr>
        <w:pStyle w:val="a0"/>
        <w:tabs>
          <w:tab w:val="left" w:pos="993"/>
        </w:tabs>
        <w:ind w:left="709" w:firstLine="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7A3239">
      <w:pPr>
        <w:pStyle w:val="a0"/>
        <w:tabs>
          <w:tab w:val="left" w:pos="993"/>
        </w:tabs>
        <w:ind w:left="709" w:firstLine="0"/>
      </w:pPr>
      <w:r>
        <w:t xml:space="preserve">модуль интеграции файлов, подразумевающий разработку хранилища </w:t>
      </w:r>
      <w:r>
        <w:lastRenderedPageBreak/>
        <w:t>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574353"/>
      <w:r w:rsidRPr="004E35B7">
        <w:rPr>
          <w:lang w:val="en-US"/>
        </w:rPr>
        <w:t>Дополнительные требования</w:t>
      </w:r>
      <w:bookmarkEnd w:id="13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5E6858" w:rsidRPr="003D35A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</w:t>
      </w:r>
    </w:p>
    <w:p w:rsidR="00611C9C" w:rsidRPr="009E7154" w:rsidRDefault="005E6858" w:rsidP="00611C9C">
      <w:pPr>
        <w:pStyle w:val="af5"/>
        <w:rPr>
          <w:lang w:val="ru-RU"/>
        </w:rPr>
      </w:pPr>
      <w:r>
        <w:rPr>
          <w:lang w:val="ru-RU"/>
        </w:rPr>
        <w:t xml:space="preserve">Пояснительная документация по разработанной системе должна быть выполнена с применением государственных стандартов </w:t>
      </w:r>
      <w:r w:rsidRPr="005E6858">
        <w:rPr>
          <w:lang w:val="ru-RU"/>
        </w:rPr>
        <w:t>[3, 4]</w:t>
      </w:r>
      <w:r>
        <w:rPr>
          <w:lang w:val="ru-RU"/>
        </w:rPr>
        <w:t>.</w:t>
      </w:r>
      <w:r w:rsidR="00611C9C" w:rsidRPr="009E7154">
        <w:rPr>
          <w:lang w:val="ru-RU"/>
        </w:rPr>
        <w:t xml:space="preserve">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574354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574355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Pr="00FD6AE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7A3239" w:rsidRPr="00FD6AE4" w:rsidRDefault="007A3239" w:rsidP="007A3239">
      <w:pPr>
        <w:rPr>
          <w:lang w:val="ru-RU"/>
        </w:rPr>
      </w:pPr>
    </w:p>
    <w:p w:rsidR="00280593" w:rsidRPr="005F41F4" w:rsidRDefault="00280593" w:rsidP="00280593">
      <w:pPr>
        <w:pStyle w:val="3"/>
      </w:pPr>
      <w:bookmarkStart w:id="16" w:name="_Toc420686756"/>
      <w:bookmarkStart w:id="17" w:name="_Toc421574356"/>
      <w:r w:rsidRPr="005F41F4">
        <w:lastRenderedPageBreak/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574357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r>
        <w:t>и</w:t>
      </w:r>
      <w:bookmarkEnd w:id="19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574358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Pr="00FD6AE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7A3239" w:rsidRPr="00FD6AE4" w:rsidRDefault="007A3239" w:rsidP="007A3239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2" w:name="_Toc420686759"/>
      <w:bookmarkStart w:id="23" w:name="_Toc421574359"/>
      <w:r w:rsidRPr="00280593">
        <w:lastRenderedPageBreak/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574360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57436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57436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 xml:space="preserve">Функция должна обеспечивать отображение истории выполнения каждого </w:t>
      </w:r>
      <w:r>
        <w:rPr>
          <w:lang w:val="ru-RU"/>
        </w:rPr>
        <w:lastRenderedPageBreak/>
        <w:t>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30" w:name="_Toc420686763"/>
      <w:bookmarkStart w:id="31" w:name="_Toc421574363"/>
      <w:r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574364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574365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7A3239">
      <w:pPr>
        <w:pStyle w:val="a0"/>
        <w:numPr>
          <w:ilvl w:val="0"/>
          <w:numId w:val="11"/>
        </w:numPr>
        <w:tabs>
          <w:tab w:val="clear" w:pos="720"/>
          <w:tab w:val="num" w:pos="993"/>
        </w:tabs>
        <w:ind w:left="709" w:firstLine="0"/>
      </w:pPr>
      <w:r>
        <w:t>сбор необходимых данных для интеграции</w:t>
      </w:r>
      <w:r w:rsidRPr="005D20DD">
        <w:t>;</w:t>
      </w:r>
    </w:p>
    <w:p w:rsidR="00280593" w:rsidRDefault="005D20DD" w:rsidP="007A3239">
      <w:pPr>
        <w:pStyle w:val="a0"/>
        <w:numPr>
          <w:ilvl w:val="0"/>
          <w:numId w:val="11"/>
        </w:numPr>
        <w:tabs>
          <w:tab w:val="num" w:pos="993"/>
        </w:tabs>
        <w:ind w:left="709" w:firstLine="0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7A3239">
      <w:pPr>
        <w:pStyle w:val="a0"/>
        <w:tabs>
          <w:tab w:val="num" w:pos="993"/>
        </w:tabs>
        <w:ind w:left="709" w:firstLine="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7A3239">
      <w:pPr>
        <w:pStyle w:val="a0"/>
        <w:tabs>
          <w:tab w:val="num" w:pos="993"/>
        </w:tabs>
        <w:ind w:left="709" w:firstLine="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7A3239">
      <w:pPr>
        <w:pStyle w:val="a0"/>
        <w:tabs>
          <w:tab w:val="num" w:pos="993"/>
        </w:tabs>
        <w:ind w:left="709" w:firstLine="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7A3239">
      <w:pPr>
        <w:pStyle w:val="a0"/>
        <w:tabs>
          <w:tab w:val="num" w:pos="993"/>
        </w:tabs>
        <w:ind w:left="709" w:firstLine="0"/>
      </w:pPr>
      <w:r>
        <w:lastRenderedPageBreak/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574366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574367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</w:t>
      </w:r>
      <w:r w:rsidR="000144DF" w:rsidRPr="000144DF">
        <w:rPr>
          <w:lang w:val="ru-RU"/>
        </w:rPr>
        <w:t xml:space="preserve"> [7, 8]</w:t>
      </w:r>
      <w:r w:rsidRPr="009E7154">
        <w:rPr>
          <w:lang w:val="ru-RU"/>
        </w:rPr>
        <w:t xml:space="preserve">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="000144DF" w:rsidRPr="000144DF">
        <w:rPr>
          <w:lang w:val="ru-RU"/>
        </w:rPr>
        <w:t xml:space="preserve"> [12]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574368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990B16">
      <w:pPr>
        <w:pStyle w:val="a0"/>
        <w:numPr>
          <w:ilvl w:val="0"/>
          <w:numId w:val="12"/>
        </w:numPr>
        <w:tabs>
          <w:tab w:val="clear" w:pos="720"/>
          <w:tab w:val="num" w:pos="1276"/>
        </w:tabs>
        <w:ind w:left="993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7A3239" w:rsidRPr="007A3239" w:rsidRDefault="00280593" w:rsidP="007A3239">
      <w:pPr>
        <w:pStyle w:val="a0"/>
        <w:widowControl/>
        <w:spacing w:after="200" w:line="276" w:lineRule="auto"/>
        <w:jc w:val="left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  <w:r w:rsidR="007A3239">
        <w:br w:type="page"/>
      </w:r>
    </w:p>
    <w:p w:rsidR="0034551C" w:rsidRPr="0034551C" w:rsidRDefault="0034551C" w:rsidP="0034551C">
      <w:pPr>
        <w:pStyle w:val="10"/>
      </w:pPr>
      <w:bookmarkStart w:id="37" w:name="_Toc421574369"/>
      <w:r w:rsidRPr="0034551C">
        <w:lastRenderedPageBreak/>
        <w:t xml:space="preserve">Модель </w:t>
      </w:r>
      <w:r w:rsidR="00915282">
        <w:t>исходной информационной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574370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5pt;height:429pt" o:ole="">
            <v:imagedata r:id="rId8" o:title=""/>
          </v:shape>
          <o:OLEObject Type="Embed" ProgID="Visio.Drawing.11" ShapeID="_x0000_i1025" DrawAspect="Content" ObjectID="_1495316228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38481D">
      <w:pPr>
        <w:pStyle w:val="a0"/>
        <w:numPr>
          <w:ilvl w:val="0"/>
          <w:numId w:val="45"/>
        </w:numPr>
        <w:tabs>
          <w:tab w:val="clear" w:pos="720"/>
          <w:tab w:val="num" w:pos="993"/>
        </w:tabs>
        <w:ind w:left="709" w:firstLine="0"/>
      </w:pPr>
      <w:r>
        <w:t xml:space="preserve">администратор УК; 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38481D">
      <w:pPr>
        <w:pStyle w:val="a0"/>
        <w:tabs>
          <w:tab w:val="num" w:pos="993"/>
        </w:tabs>
        <w:ind w:left="709" w:firstLine="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38481D">
      <w:pPr>
        <w:pStyle w:val="af5"/>
        <w:tabs>
          <w:tab w:val="num" w:pos="993"/>
        </w:tabs>
        <w:ind w:left="709" w:firstLine="0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38481D">
      <w:pPr>
        <w:pStyle w:val="a0"/>
        <w:numPr>
          <w:ilvl w:val="0"/>
          <w:numId w:val="46"/>
        </w:numPr>
        <w:tabs>
          <w:tab w:val="clear" w:pos="720"/>
          <w:tab w:val="num" w:pos="993"/>
        </w:tabs>
        <w:ind w:left="709" w:firstLine="0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38481D">
      <w:pPr>
        <w:pStyle w:val="a0"/>
        <w:tabs>
          <w:tab w:val="num" w:pos="993"/>
        </w:tabs>
        <w:ind w:left="709" w:firstLine="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38481D">
      <w:pPr>
        <w:pStyle w:val="a0"/>
        <w:tabs>
          <w:tab w:val="num" w:pos="993"/>
        </w:tabs>
        <w:ind w:left="709" w:firstLine="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994366" w:rsidP="0012028B">
      <w:pPr>
        <w:pStyle w:val="afa"/>
      </w:pPr>
      <w:r>
        <w:object w:dxaOrig="12989" w:dyaOrig="8351">
          <v:shape id="_x0000_i1026" type="#_x0000_t75" style="width:470pt;height:302.5pt" o:ole="">
            <v:imagedata r:id="rId10" o:title=""/>
          </v:shape>
          <o:OLEObject Type="Embed" ProgID="Visio.Drawing.11" ShapeID="_x0000_i1026" DrawAspect="Content" ObjectID="_1495316229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38481D">
      <w:pPr>
        <w:pStyle w:val="a0"/>
        <w:numPr>
          <w:ilvl w:val="0"/>
          <w:numId w:val="41"/>
        </w:numPr>
        <w:tabs>
          <w:tab w:val="clear" w:pos="720"/>
          <w:tab w:val="num" w:pos="993"/>
        </w:tabs>
        <w:ind w:left="709" w:firstLine="0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8481D">
      <w:pPr>
        <w:pStyle w:val="a0"/>
        <w:tabs>
          <w:tab w:val="num" w:pos="993"/>
        </w:tabs>
        <w:ind w:left="709" w:firstLine="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8481D">
      <w:pPr>
        <w:pStyle w:val="a0"/>
        <w:tabs>
          <w:tab w:val="num" w:pos="993"/>
        </w:tabs>
        <w:ind w:left="709" w:firstLine="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994366">
        <w:object w:dxaOrig="8058" w:dyaOrig="5477">
          <v:shape id="_x0000_i1027" type="#_x0000_t75" style="width:295.5pt;height:202pt" o:ole="">
            <v:imagedata r:id="rId12" o:title=""/>
          </v:shape>
          <o:OLEObject Type="Embed" ProgID="Visio.Drawing.11" ShapeID="_x0000_i1027" DrawAspect="Content" ObjectID="_1495316230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>Процесс подачи заявки состоит из двух подпроцессов:</w:t>
      </w:r>
    </w:p>
    <w:p w:rsidR="00921695" w:rsidRDefault="00921695" w:rsidP="0038481D">
      <w:pPr>
        <w:pStyle w:val="a0"/>
        <w:numPr>
          <w:ilvl w:val="0"/>
          <w:numId w:val="40"/>
        </w:numPr>
        <w:tabs>
          <w:tab w:val="left" w:pos="993"/>
        </w:tabs>
        <w:ind w:left="709" w:firstLine="0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38481D">
      <w:pPr>
        <w:pStyle w:val="a0"/>
        <w:tabs>
          <w:tab w:val="left" w:pos="993"/>
        </w:tabs>
        <w:ind w:left="709" w:firstLine="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994366" w:rsidP="00F8682A">
      <w:pPr>
        <w:pStyle w:val="afa"/>
      </w:pPr>
      <w:r>
        <w:object w:dxaOrig="7916" w:dyaOrig="5498">
          <v:shape id="_x0000_i1028" type="#_x0000_t75" style="width:317.5pt;height:221.5pt" o:ole="">
            <v:imagedata r:id="rId14" o:title=""/>
          </v:shape>
          <o:OLEObject Type="Embed" ProgID="Visio.Drawing.11" ShapeID="_x0000_i1028" DrawAspect="Content" ObjectID="_1495316231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>двух подпроцессов:</w:t>
      </w:r>
    </w:p>
    <w:p w:rsidR="003D048E" w:rsidRDefault="00D9282B" w:rsidP="0038481D">
      <w:pPr>
        <w:pStyle w:val="a0"/>
        <w:numPr>
          <w:ilvl w:val="0"/>
          <w:numId w:val="42"/>
        </w:numPr>
        <w:tabs>
          <w:tab w:val="clear" w:pos="720"/>
          <w:tab w:val="num" w:pos="993"/>
        </w:tabs>
        <w:ind w:left="709" w:firstLine="0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8481D">
      <w:pPr>
        <w:pStyle w:val="a0"/>
        <w:tabs>
          <w:tab w:val="num" w:pos="993"/>
        </w:tabs>
        <w:ind w:left="709" w:firstLine="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.5pt;height:346pt" o:ole="">
            <v:imagedata r:id="rId16" o:title=""/>
          </v:shape>
          <o:OLEObject Type="Embed" ProgID="Visio.Drawing.11" ShapeID="_x0000_i1029" DrawAspect="Content" ObjectID="_1495316232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>Процесс загрузки данных состоит из трех подпроцессов:</w:t>
      </w:r>
    </w:p>
    <w:p w:rsidR="00D04830" w:rsidRDefault="00D04830" w:rsidP="0038481D">
      <w:pPr>
        <w:pStyle w:val="a0"/>
        <w:numPr>
          <w:ilvl w:val="0"/>
          <w:numId w:val="43"/>
        </w:numPr>
        <w:tabs>
          <w:tab w:val="clear" w:pos="720"/>
          <w:tab w:val="num" w:pos="993"/>
        </w:tabs>
        <w:ind w:left="709" w:firstLine="0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38481D">
      <w:pPr>
        <w:pStyle w:val="a0"/>
        <w:tabs>
          <w:tab w:val="num" w:pos="993"/>
        </w:tabs>
        <w:ind w:left="709" w:firstLine="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38481D">
      <w:pPr>
        <w:pStyle w:val="a0"/>
        <w:tabs>
          <w:tab w:val="num" w:pos="993"/>
        </w:tabs>
        <w:ind w:left="709" w:firstLine="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lastRenderedPageBreak/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994366" w:rsidP="00994366">
      <w:pPr>
        <w:pStyle w:val="afa"/>
      </w:pPr>
      <w:r w:rsidRPr="00994366">
        <w:object w:dxaOrig="10729" w:dyaOrig="6795">
          <v:shape id="_x0000_i1030" type="#_x0000_t75" style="width:509pt;height:321.5pt" o:ole="">
            <v:imagedata r:id="rId18" o:title=""/>
          </v:shape>
          <o:OLEObject Type="Embed" ProgID="Visio.Drawing.11" ShapeID="_x0000_i1030" DrawAspect="Content" ObjectID="_1495316233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>Процесс раскрытия данных управляющей компании состоит из трех подпроцессов:</w:t>
      </w:r>
    </w:p>
    <w:p w:rsidR="007B45CD" w:rsidRDefault="007B45CD" w:rsidP="0038481D">
      <w:pPr>
        <w:pStyle w:val="a0"/>
        <w:numPr>
          <w:ilvl w:val="0"/>
          <w:numId w:val="44"/>
        </w:numPr>
        <w:tabs>
          <w:tab w:val="clear" w:pos="720"/>
          <w:tab w:val="num" w:pos="993"/>
        </w:tabs>
        <w:ind w:left="709" w:firstLine="0"/>
      </w:pPr>
      <w:r>
        <w:t>проверка поставленных данных</w:t>
      </w:r>
      <w:r w:rsidR="00994366">
        <w:t>, осуществляемая администратором федерального портала</w:t>
      </w:r>
      <w:r w:rsidRPr="007B45CD">
        <w:t>;</w:t>
      </w:r>
    </w:p>
    <w:p w:rsidR="007B45CD" w:rsidRPr="007B45CD" w:rsidRDefault="007B45CD" w:rsidP="0038481D">
      <w:pPr>
        <w:pStyle w:val="a0"/>
        <w:tabs>
          <w:tab w:val="num" w:pos="993"/>
        </w:tabs>
        <w:ind w:left="709" w:firstLine="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38481D">
      <w:pPr>
        <w:pStyle w:val="a0"/>
        <w:tabs>
          <w:tab w:val="num" w:pos="993"/>
        </w:tabs>
        <w:ind w:left="709" w:firstLine="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</w:t>
      </w:r>
      <w:r w:rsidR="00994366">
        <w:t>, где собственники жилья могут ознакомиться с интересующей их информацией процессов домоуправления</w:t>
      </w:r>
      <w:r w:rsidR="007B45CD">
        <w:t>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574371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574372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r w:rsidR="008436DD">
        <w:t>LtS</w:t>
      </w:r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r w:rsidR="003458D4">
        <w:t>LtS</w:t>
      </w:r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574373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574374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84317" cy="5218269"/>
            <wp:effectExtent l="19050" t="0" r="2133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105" cy="52198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38481D">
      <w:pPr>
        <w:pStyle w:val="a0"/>
        <w:numPr>
          <w:ilvl w:val="0"/>
          <w:numId w:val="47"/>
        </w:numPr>
        <w:tabs>
          <w:tab w:val="clear" w:pos="720"/>
          <w:tab w:val="num" w:pos="993"/>
        </w:tabs>
        <w:ind w:left="709" w:firstLine="0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</w:t>
      </w:r>
      <w:r>
        <w:lastRenderedPageBreak/>
        <w:t>интеграции с Реформой</w:t>
      </w:r>
      <w:r w:rsidRPr="00A23C9E"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38481D">
      <w:pPr>
        <w:pStyle w:val="a0"/>
        <w:tabs>
          <w:tab w:val="num" w:pos="993"/>
        </w:tabs>
        <w:ind w:left="709" w:firstLine="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38481D">
      <w:pPr>
        <w:pStyle w:val="a0"/>
        <w:tabs>
          <w:tab w:val="num" w:pos="993"/>
        </w:tabs>
        <w:ind w:left="709" w:firstLine="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38481D">
      <w:pPr>
        <w:pStyle w:val="a0"/>
        <w:numPr>
          <w:ilvl w:val="0"/>
          <w:numId w:val="48"/>
        </w:numPr>
        <w:tabs>
          <w:tab w:val="clear" w:pos="720"/>
          <w:tab w:val="num" w:pos="993"/>
        </w:tabs>
        <w:ind w:left="709" w:firstLine="0"/>
      </w:pPr>
      <w:proofErr w:type="gramStart"/>
      <w:r w:rsidRPr="00956D0D">
        <w:rPr>
          <w:lang w:val="en-US"/>
        </w:rPr>
        <w:t>ext</w:t>
      </w:r>
      <w:r w:rsidRPr="00F403AC">
        <w:t>.</w:t>
      </w:r>
      <w:r w:rsidRPr="00956D0D">
        <w:rPr>
          <w:lang w:val="en-US"/>
        </w:rPr>
        <w:t>ReformaAPIMethods</w:t>
      </w:r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F403AC">
        <w:t>.</w:t>
      </w:r>
      <w:r>
        <w:rPr>
          <w:lang w:val="en-US"/>
        </w:rPr>
        <w:t>ReformaParameters</w:t>
      </w:r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DocumentSections</w:t>
      </w:r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DD2AA5">
        <w:t>.</w:t>
      </w:r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r>
        <w:t>ReformaAPIMethods</w:t>
      </w:r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r>
        <w:rPr>
          <w:lang w:val="en-US"/>
        </w:rPr>
        <w:t>ext.ReformaAPIMeth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FB0EC7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>2. Code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r>
        <w:t>ext</w:t>
      </w:r>
      <w:r w:rsidRPr="009A1A21">
        <w:t>.</w:t>
      </w:r>
      <w:r>
        <w:t>ReformaParameters</w:t>
      </w:r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ReformaParameter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FB0EC7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r>
              <w:rPr>
                <w:lang w:val="en-US"/>
              </w:rPr>
              <w:t>Method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ReformaName</w:t>
            </w:r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FB0EC7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ViewColumn</w:t>
            </w:r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FB0EC7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r>
              <w:rPr>
                <w:lang w:val="en-US"/>
              </w:rPr>
              <w:t>ExternalType</w:t>
            </w:r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r>
        <w:t>ext</w:t>
      </w:r>
      <w:r w:rsidRPr="009A1A21">
        <w:t>.</w:t>
      </w:r>
      <w:r w:rsidR="00D14EE7">
        <w:t>ReformaDocumentSections</w:t>
      </w:r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r>
        <w:rPr>
          <w:lang w:val="en-US"/>
        </w:rPr>
        <w:t>ReformaDocumentSection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FB0EC7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Id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FB0EC7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r>
        <w:t>ext</w:t>
      </w:r>
      <w:r w:rsidRPr="00AA3798">
        <w:t>.</w:t>
      </w:r>
      <w:r>
        <w:t>ReformaSoapFaults</w:t>
      </w:r>
      <w:r w:rsidRPr="00AA3798">
        <w:t>.</w:t>
      </w:r>
    </w:p>
    <w:p w:rsidR="00D14EE7" w:rsidRPr="00D14EE7" w:rsidRDefault="00D14EE7" w:rsidP="00D14EE7">
      <w:pPr>
        <w:pStyle w:val="af7"/>
      </w:pPr>
      <w:r>
        <w:t>Таблица 3.4 – Структура таблицы ext.</w:t>
      </w:r>
      <w:r w:rsidRPr="00D14EE7">
        <w:t xml:space="preserve"> </w:t>
      </w:r>
      <w:r>
        <w:rPr>
          <w:lang w:val="en-US"/>
        </w:rPr>
        <w:t>ReformaSoapFaul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38481D">
      <w:pPr>
        <w:pStyle w:val="a0"/>
        <w:numPr>
          <w:ilvl w:val="0"/>
          <w:numId w:val="49"/>
        </w:numPr>
        <w:tabs>
          <w:tab w:val="clear" w:pos="720"/>
          <w:tab w:val="num" w:pos="993"/>
        </w:tabs>
        <w:ind w:left="709" w:firstLine="0"/>
      </w:pPr>
      <w:proofErr w:type="gramStart"/>
      <w:r w:rsidRPr="005E18BA">
        <w:rPr>
          <w:lang w:val="en-US"/>
        </w:rPr>
        <w:t>ext</w:t>
      </w:r>
      <w:r w:rsidRPr="00E71395">
        <w:t>.</w:t>
      </w:r>
      <w:r w:rsidRPr="005E18BA">
        <w:rPr>
          <w:lang w:val="en-US"/>
        </w:rPr>
        <w:t>ReformaReportingPeriods</w:t>
      </w:r>
      <w:proofErr w:type="gramEnd"/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38481D">
      <w:pPr>
        <w:pStyle w:val="a0"/>
        <w:tabs>
          <w:tab w:val="num" w:pos="993"/>
        </w:tabs>
        <w:ind w:left="709" w:firstLine="0"/>
      </w:pPr>
      <w:proofErr w:type="gramStart"/>
      <w:r>
        <w:rPr>
          <w:lang w:val="en-US"/>
        </w:rPr>
        <w:t>ext</w:t>
      </w:r>
      <w:r w:rsidRPr="00E71395">
        <w:t>.</w:t>
      </w:r>
      <w:r>
        <w:rPr>
          <w:lang w:val="en-US"/>
        </w:rPr>
        <w:t>ReformaOrganizationRequests</w:t>
      </w:r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r w:rsidRPr="00521020">
        <w:t>ReformaReportingPeriods</w:t>
      </w:r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>. ReformaReportingPeriod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FB0EC7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8053EE"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 w:rsidR="008053EE">
              <w:rPr>
                <w:lang w:val="en-US"/>
              </w:rPr>
              <w:t>DateStart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 w:rsidR="008053EE">
              <w:rPr>
                <w:lang w:val="en-US"/>
              </w:rPr>
              <w:t>DateEn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r>
              <w:rPr>
                <w:lang w:val="en-US"/>
              </w:rPr>
              <w:t>IsCurrent</w:t>
            </w:r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>В таблице 3.6 рассматривается структура SQL-таблицы ext.</w:t>
      </w:r>
      <w:r>
        <w:t>ReformaOrganizationRequests</w:t>
      </w:r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r w:rsidR="00484458">
        <w:rPr>
          <w:lang w:val="en-US"/>
        </w:rPr>
        <w:t>ReformaOrganizationRequests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FB0EC7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38481D">
      <w:pPr>
        <w:pStyle w:val="a0"/>
        <w:numPr>
          <w:ilvl w:val="0"/>
          <w:numId w:val="62"/>
        </w:numPr>
        <w:tabs>
          <w:tab w:val="clear" w:pos="3981"/>
          <w:tab w:val="left" w:pos="993"/>
          <w:tab w:val="num" w:pos="2977"/>
        </w:tabs>
        <w:ind w:left="709" w:firstLine="0"/>
      </w:pPr>
      <w:r w:rsidRPr="00EE0DE6">
        <w:t xml:space="preserve"> </w:t>
      </w:r>
      <w:r w:rsidRPr="00990B16">
        <w:rPr>
          <w:lang w:val="en-US"/>
        </w:rPr>
        <w:t>ext</w:t>
      </w:r>
      <w:r w:rsidRPr="00EE0DE6">
        <w:t>.</w:t>
      </w:r>
      <w:r w:rsidRPr="00990B16">
        <w:rPr>
          <w:lang w:val="en-US"/>
        </w:rPr>
        <w:t>ReformaActionQueue</w:t>
      </w:r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 xml:space="preserve">ы пользователей на </w:t>
      </w:r>
      <w:r w:rsidR="001B7C2F">
        <w:lastRenderedPageBreak/>
        <w:t>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38481D">
      <w:pPr>
        <w:pStyle w:val="a0"/>
        <w:tabs>
          <w:tab w:val="left" w:pos="993"/>
        </w:tabs>
        <w:ind w:left="709" w:firstLine="0"/>
      </w:pPr>
      <w:proofErr w:type="gramStart"/>
      <w:r>
        <w:rPr>
          <w:lang w:val="en-US"/>
        </w:rPr>
        <w:t>ext</w:t>
      </w:r>
      <w:r w:rsidRPr="00EE0DE6">
        <w:t>.</w:t>
      </w:r>
      <w:r>
        <w:rPr>
          <w:lang w:val="en-US"/>
        </w:rPr>
        <w:t>ReformaActionQueueLog</w:t>
      </w:r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один-ко-многим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</w:t>
      </w:r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r>
        <w:rPr>
          <w:lang w:val="en-US"/>
        </w:rPr>
        <w:t>ReformaActionQueue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F33CF2"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F33CF2"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F33CF2">
              <w:rPr>
                <w:lang w:val="en-US"/>
              </w:rPr>
              <w:t>File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ReportingPeriodI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MethodName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FB0EC7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ext.</w:t>
      </w:r>
      <w:r>
        <w:t>ReformaActionQueueLog</w:t>
      </w:r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FB0EC7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B652DD">
              <w:rPr>
                <w:lang w:val="en-US"/>
              </w:rPr>
              <w:t>QueueActionId</w:t>
            </w:r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FB0EC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 w:rsidR="007B2C81">
              <w:rPr>
                <w:lang w:val="en-US"/>
              </w:rPr>
              <w:t>SoapRequest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 w:rsidR="007B2C81">
              <w:rPr>
                <w:lang w:val="en-US"/>
              </w:rPr>
              <w:t>SoapReply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IsError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>возможности интеграции файлов реализована с помощью служебной таблицы ext.ReformaFilesStorage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</w:t>
      </w:r>
      <w:r w:rsidRPr="009D56BE">
        <w:lastRenderedPageBreak/>
        <w:t>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r>
        <w:t>ReformaActionQueueLog</w:t>
      </w:r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r>
        <w:rPr>
          <w:lang w:val="en-US"/>
        </w:rPr>
        <w:t>ReformaActionQueueLog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FileTable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FB0EC7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View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FB0EC7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ViewColumn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>
              <w:rPr>
                <w:lang w:val="en-US"/>
              </w:rPr>
              <w:t>FileNam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FB0EC7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r>
              <w:rPr>
                <w:lang w:val="en-US"/>
              </w:rPr>
              <w:t>FileGroupCode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Reforma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FB0EC7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ProfilePar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FB0EC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r>
              <w:rPr>
                <w:lang w:val="en-US"/>
              </w:rPr>
              <w:t>Object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FB0EC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r>
              <w:rPr>
                <w:lang w:val="en-US"/>
              </w:rPr>
              <w:t>OrgId</w:t>
            </w:r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574375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lastRenderedPageBreak/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r w:rsidR="0020547F">
        <w:t>vw</w:t>
      </w:r>
      <w:r w:rsidR="0020547F" w:rsidRPr="0020547F">
        <w:rPr>
          <w:lang w:val="ru-RU"/>
        </w:rPr>
        <w:t>_</w:t>
      </w:r>
      <w:r w:rsidR="0020547F">
        <w:t>ReformaActionQueue</w:t>
      </w:r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>
        <w:rPr>
          <w:lang w:val="en-US"/>
        </w:rPr>
        <w:t>ReformaActionQueue</w:t>
      </w:r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StructureId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ObjectReformaId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r w:rsidRPr="00616BAB">
              <w:t>no.cmn$Object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FileReformaID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FilesStorage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MethodShortDescription</w:t>
            </w:r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616BAB">
              <w:rPr>
                <w:szCs w:val="24"/>
                <w:lang w:val="ru-RU"/>
              </w:rPr>
              <w:t>ext.ReformaAPIMethods</w:t>
            </w:r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>3.11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FB0EC7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FB0EC7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Full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OrgShortNam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no.cmn$Organization</w:t>
            </w:r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Message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IsError</w:t>
            </w:r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1769A5">
              <w:rPr>
                <w:szCs w:val="24"/>
                <w:lang w:val="ru-RU"/>
              </w:rPr>
              <w:t>ext.ReformaSoapFaults</w:t>
            </w: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FB0EC7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View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 xml:space="preserve">Наименование представления, в котором хранится </w:t>
            </w:r>
            <w:r>
              <w:lastRenderedPageBreak/>
              <w:t>запись о файле.</w:t>
            </w:r>
          </w:p>
        </w:tc>
      </w:tr>
      <w:tr w:rsidR="00963908" w:rsidRPr="00FB0EC7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lastRenderedPageBreak/>
              <w:t>ViewColumnName</w:t>
            </w:r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Column</w:t>
            </w:r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FB0EC7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IsStructure</w:t>
            </w:r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2D4C7A">
              <w:rPr>
                <w:szCs w:val="24"/>
                <w:lang w:val="ru-RU"/>
              </w:rPr>
              <w:t>no.vw_meta$View</w:t>
            </w:r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r w:rsidR="006E7085" w:rsidRPr="006E7085">
        <w:t>vw</w:t>
      </w:r>
      <w:r w:rsidR="006E7085" w:rsidRPr="006E7085">
        <w:rPr>
          <w:lang w:val="ru-RU"/>
        </w:rPr>
        <w:t>_</w:t>
      </w:r>
      <w:r w:rsidR="006E7085" w:rsidRPr="006E7085">
        <w:t>ReformaObjectToOrgLink</w:t>
      </w:r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>Таблица 3.14 – Структура представления ext.vw_ReformaObjectToOrgLink</w:t>
      </w:r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ComposedFullName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r>
              <w:rPr>
                <w:szCs w:val="24"/>
              </w:rPr>
              <w:t>ObjDateStart</w:t>
            </w:r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bject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tructure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bject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anizationId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Start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MngDateEn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hort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LinkId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</w:rPr>
              <w:t>no.cmn$ObjectToOrganizationLink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OrgTypeCod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 w:rsidRPr="00D974EA">
              <w:rPr>
                <w:szCs w:val="24"/>
                <w:lang w:val="ru-RU"/>
              </w:rPr>
              <w:t>no.cmn$OrganizationType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FB0EC7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6509EE" w:rsidRDefault="006509EE" w:rsidP="006509EE">
      <w:pPr>
        <w:pStyle w:val="3"/>
        <w:numPr>
          <w:ilvl w:val="0"/>
          <w:numId w:val="0"/>
        </w:numPr>
        <w:jc w:val="both"/>
      </w:pPr>
    </w:p>
    <w:p w:rsidR="00F05114" w:rsidRDefault="00F05114" w:rsidP="00E9181C">
      <w:pPr>
        <w:pStyle w:val="3"/>
      </w:pPr>
      <w:bookmarkStart w:id="44" w:name="_Toc421574376"/>
      <w:r>
        <w:lastRenderedPageBreak/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6509EE" w:rsidP="002F758F">
      <w:pPr>
        <w:pStyle w:val="afa"/>
      </w:pPr>
      <w:r>
        <w:object w:dxaOrig="4137" w:dyaOrig="3748">
          <v:shape id="_x0000_i1031" type="#_x0000_t75" style="width:307.5pt;height:278.5pt" o:ole="">
            <v:imagedata r:id="rId21" o:title=""/>
          </v:shape>
          <o:OLEObject Type="Embed" ProgID="Visio.Drawing.11" ShapeID="_x0000_i1031" DrawAspect="Content" ObjectID="_1495316234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1. no.vw_od$HouseHistoryCurrent</w:t>
            </w:r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r w:rsidRPr="00BF0D58">
              <w:rPr>
                <w:lang w:val="en-US"/>
              </w:rPr>
              <w:t>no.vw_od$StructureExtensionsCommon</w:t>
            </w:r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r w:rsidRPr="00BF0D58">
              <w:rPr>
                <w:lang w:val="en-US"/>
              </w:rPr>
              <w:t>no.vw_od$StructureExtensionsUninhabited</w:t>
            </w:r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>4. no.vw_cmn$Structure</w:t>
            </w:r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lastRenderedPageBreak/>
              <w:t xml:space="preserve">5. </w:t>
            </w:r>
            <w:r w:rsidRPr="00BF0D58">
              <w:rPr>
                <w:lang w:val="en-US"/>
              </w:rPr>
              <w:t>no.vw_cmn$Object</w:t>
            </w:r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8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no.vw_od$LandExplicationAreas</w:t>
            </w:r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EB032F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9</w:t>
            </w:r>
            <w:r w:rsidR="00F55827">
              <w:t xml:space="preserve">. </w:t>
            </w:r>
            <w:r w:rsidR="00F55827" w:rsidRPr="00BF0D58">
              <w:rPr>
                <w:lang w:val="en-US"/>
              </w:rPr>
              <w:t>fin.vw_Account</w:t>
            </w:r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EB032F">
            <w:pPr>
              <w:pStyle w:val="af8"/>
            </w:pPr>
            <w:r w:rsidRPr="000615BB">
              <w:t>1</w:t>
            </w:r>
            <w:r w:rsidR="00EB032F">
              <w:rPr>
                <w:lang w:val="en-US"/>
              </w:rPr>
              <w:t>0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EnergyCharCommon</w:t>
            </w:r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0615BB" w:rsidRDefault="00F55827" w:rsidP="00EB032F">
            <w:pPr>
              <w:pStyle w:val="af8"/>
            </w:pPr>
            <w:r>
              <w:t>1</w:t>
            </w:r>
            <w:r w:rsidR="00EB032F">
              <w:rPr>
                <w:lang w:val="en-US"/>
              </w:rPr>
              <w:t>1</w:t>
            </w:r>
            <w:r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WorkEstimate</w:t>
            </w:r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0615BB" w:rsidRDefault="00F55827" w:rsidP="00EB032F">
            <w:pPr>
              <w:pStyle w:val="af8"/>
            </w:pPr>
            <w:r w:rsidRPr="000615BB">
              <w:t>1</w:t>
            </w:r>
            <w:r w:rsidR="00EB032F">
              <w:rPr>
                <w:lang w:val="en-US"/>
              </w:rPr>
              <w:t>2</w:t>
            </w:r>
            <w:r w:rsidRPr="000615BB">
              <w:t xml:space="preserve">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r w:rsidRPr="00BF0D58">
              <w:rPr>
                <w:lang w:val="en-US"/>
              </w:rPr>
              <w:t>vw</w:t>
            </w:r>
            <w:r w:rsidRPr="000615BB">
              <w:t>_</w:t>
            </w:r>
            <w:r w:rsidRPr="00BF0D58">
              <w:rPr>
                <w:lang w:val="en-US"/>
              </w:rPr>
              <w:t>od</w:t>
            </w:r>
            <w:r w:rsidRPr="000615BB">
              <w:t>$</w:t>
            </w:r>
            <w:r w:rsidRPr="00BF0D58">
              <w:rPr>
                <w:lang w:val="en-US"/>
              </w:rPr>
              <w:t>LastBigRepairYear</w:t>
            </w:r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5A7370" w:rsidRDefault="00F55827" w:rsidP="00EB032F">
            <w:pPr>
              <w:pStyle w:val="af8"/>
              <w:rPr>
                <w:lang w:val="en-US"/>
              </w:rPr>
            </w:pPr>
            <w:r>
              <w:t>1</w:t>
            </w:r>
            <w:r w:rsidR="00EB032F">
              <w:rPr>
                <w:lang w:val="en-US"/>
              </w:rPr>
              <w:t>3</w:t>
            </w:r>
            <w:r>
              <w:t xml:space="preserve">. </w:t>
            </w:r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>1</w:t>
            </w:r>
            <w:r w:rsidR="00EB032F">
              <w:rPr>
                <w:szCs w:val="16"/>
                <w:lang w:val="en-US"/>
              </w:rPr>
              <w:t>4</w:t>
            </w:r>
            <w:r w:rsidRPr="00FA1E11">
              <w:rPr>
                <w:szCs w:val="16"/>
                <w:lang w:val="en-US"/>
              </w:rPr>
              <w:t xml:space="preserve">. </w:t>
            </w:r>
            <w:r w:rsidR="00FA1E11" w:rsidRPr="00BF0D58">
              <w:rPr>
                <w:szCs w:val="16"/>
                <w:lang w:val="en-US"/>
              </w:rPr>
              <w:t xml:space="preserve">no.vw_od$StructureComponentFacade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1</w:t>
            </w:r>
            <w:r w:rsidR="00EB032F">
              <w:rPr>
                <w:szCs w:val="16"/>
                <w:lang w:val="en-US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r w:rsidR="00FA1E11" w:rsidRPr="00FA1E11">
              <w:rPr>
                <w:szCs w:val="16"/>
                <w:lang w:val="en-US"/>
              </w:rPr>
              <w:t>no.vw_od$StructureComponentFacadeDetails</w:t>
            </w:r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EB032F">
              <w:rPr>
                <w:szCs w:val="22"/>
                <w:lang w:val="en-US"/>
              </w:rPr>
              <w:t>6</w:t>
            </w:r>
            <w:r>
              <w:rPr>
                <w:szCs w:val="22"/>
              </w:rPr>
              <w:t xml:space="preserve">. </w:t>
            </w:r>
            <w:r w:rsidRPr="00BF0D58">
              <w:rPr>
                <w:szCs w:val="22"/>
                <w:lang w:val="en-US"/>
              </w:rPr>
              <w:t>no.vw_od$StructureComponentAperture</w:t>
            </w:r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B31C1A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</w:t>
            </w:r>
            <w:r w:rsidR="00EB032F">
              <w:rPr>
                <w:szCs w:val="16"/>
                <w:lang w:val="en-US"/>
              </w:rPr>
              <w:t>7</w:t>
            </w:r>
            <w:r w:rsidR="00F55827" w:rsidRPr="00BF0D58">
              <w:rPr>
                <w:szCs w:val="16"/>
                <w:lang w:val="en-US"/>
              </w:rPr>
              <w:t>. no.vw_od$StructureComponentRoof</w:t>
            </w:r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EB032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1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RoofMaterialTypeLink</w:t>
            </w:r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EB032F" w:rsidP="00B31C1A">
            <w:pPr>
              <w:pStyle w:val="af8"/>
              <w:rPr>
                <w:lang w:val="en-US"/>
              </w:rPr>
            </w:pPr>
            <w:r>
              <w:rPr>
                <w:szCs w:val="16"/>
                <w:lang w:val="en-US"/>
              </w:rPr>
              <w:t>20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StructureComponentBasement</w:t>
            </w:r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EB032F">
              <w:rPr>
                <w:szCs w:val="16"/>
                <w:lang w:val="en-US"/>
              </w:rPr>
              <w:t>1</w:t>
            </w:r>
            <w:r w:rsidRPr="00BF0D58">
              <w:rPr>
                <w:szCs w:val="16"/>
                <w:lang w:val="en-US"/>
              </w:rPr>
              <w:t>. no.vw_od$EngineerSystemChute</w:t>
            </w:r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t>2</w:t>
            </w:r>
            <w:r w:rsidR="00EB032F">
              <w:rPr>
                <w:lang w:val="en-US"/>
              </w:rPr>
              <w:t>2</w:t>
            </w:r>
            <w:r>
              <w:t xml:space="preserve">. </w:t>
            </w:r>
            <w:r w:rsidRPr="00BF0D58">
              <w:rPr>
                <w:lang w:val="en-US"/>
              </w:rPr>
              <w:t>no.vw_od$EngineerSystemHeating</w:t>
            </w:r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EB032F">
              <w:rPr>
                <w:szCs w:val="16"/>
                <w:lang w:val="en-US"/>
              </w:rPr>
              <w:t>3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HotWater</w:t>
            </w:r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EB032F">
              <w:rPr>
                <w:szCs w:val="16"/>
                <w:lang w:val="en-US"/>
              </w:rPr>
              <w:t>4</w:t>
            </w:r>
            <w:r w:rsidRPr="00BF0D58">
              <w:rPr>
                <w:szCs w:val="16"/>
                <w:lang w:val="en-US"/>
              </w:rPr>
              <w:t>. no.vw_od$EngineerSystemColdWater</w:t>
            </w:r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EB032F">
              <w:rPr>
                <w:szCs w:val="16"/>
                <w:lang w:val="en-US"/>
              </w:rPr>
              <w:t>5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Sewage</w:t>
            </w:r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EB032F">
              <w:rPr>
                <w:szCs w:val="16"/>
                <w:lang w:val="en-US"/>
              </w:rPr>
              <w:t>6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.vw_od$EngineerSystemPowerSupply</w:t>
            </w:r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F55827" w:rsidP="00EB032F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EB032F">
              <w:rPr>
                <w:szCs w:val="16"/>
                <w:lang w:val="en-US"/>
              </w:rPr>
              <w:t>7</w:t>
            </w:r>
            <w:r w:rsidRPr="00BF0D58">
              <w:rPr>
                <w:szCs w:val="16"/>
                <w:lang w:val="en-US"/>
              </w:rPr>
              <w:t>. no.vw_od$EngineerSystemGasSupply</w:t>
            </w:r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EB032F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8</w:t>
            </w:r>
            <w:r w:rsidR="00F55827">
              <w:rPr>
                <w:szCs w:val="16"/>
              </w:rPr>
              <w:t xml:space="preserve">. </w:t>
            </w:r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BF0D58" w:rsidRDefault="00EB032F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  <w:lang w:val="en-US"/>
              </w:rPr>
              <w:t>29</w:t>
            </w:r>
            <w:r w:rsidR="00F55827">
              <w:rPr>
                <w:szCs w:val="16"/>
              </w:rPr>
              <w:t xml:space="preserve">. </w:t>
            </w:r>
            <w:r w:rsidR="00F55827" w:rsidRPr="00BF0D58">
              <w:rPr>
                <w:szCs w:val="16"/>
                <w:lang w:val="en-US"/>
              </w:rPr>
              <w:t>no.vw_od$ManagementService</w:t>
            </w:r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446006" w:rsidRDefault="00F55827" w:rsidP="00EB032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EB032F">
              <w:rPr>
                <w:szCs w:val="16"/>
                <w:lang w:val="en-US"/>
              </w:rPr>
              <w:t>0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r w:rsidRPr="00BF0D58">
              <w:rPr>
                <w:szCs w:val="16"/>
                <w:lang w:val="en-US"/>
              </w:rPr>
              <w:t>vw</w:t>
            </w:r>
            <w:r w:rsidRPr="00BF0D58">
              <w:rPr>
                <w:szCs w:val="16"/>
              </w:rPr>
              <w:t>_</w:t>
            </w:r>
            <w:r w:rsidRPr="00BF0D58">
              <w:rPr>
                <w:szCs w:val="16"/>
                <w:lang w:val="en-US"/>
              </w:rPr>
              <w:t>cmn</w:t>
            </w:r>
            <w:r w:rsidRPr="00BF0D58">
              <w:rPr>
                <w:szCs w:val="16"/>
              </w:rPr>
              <w:t>$</w:t>
            </w:r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 xml:space="preserve">Описание управляющей организации (название, </w:t>
            </w:r>
            <w:r>
              <w:lastRenderedPageBreak/>
              <w:t>директор, количество персонала и др.)</w:t>
            </w:r>
          </w:p>
        </w:tc>
      </w:tr>
      <w:tr w:rsidR="00F55827" w:rsidRPr="00FB0EC7" w:rsidTr="0009283E">
        <w:tc>
          <w:tcPr>
            <w:tcW w:w="5068" w:type="dxa"/>
          </w:tcPr>
          <w:p w:rsidR="00F55827" w:rsidRPr="00446006" w:rsidRDefault="00F55827" w:rsidP="00EB032F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lastRenderedPageBreak/>
              <w:t>3</w:t>
            </w:r>
            <w:r w:rsidR="00EB032F">
              <w:rPr>
                <w:szCs w:val="16"/>
                <w:lang w:val="en-US"/>
              </w:rPr>
              <w:t>1</w:t>
            </w:r>
            <w:r>
              <w:rPr>
                <w:szCs w:val="16"/>
              </w:rPr>
              <w:t xml:space="preserve">. </w:t>
            </w:r>
            <w:r w:rsidRPr="00446006">
              <w:rPr>
                <w:szCs w:val="16"/>
              </w:rPr>
              <w:t>no.vw_cmn$Address</w:t>
            </w:r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FB0EC7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>1. no.vw_cmn$Organization</w:t>
            </w:r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FB0EC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2. no.vw_cmn$Address</w:t>
            </w:r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FB0EC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3. no.vw_cmn$OrganizationFinancialReport</w:t>
            </w:r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FB0EC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4. no.vw_cmn$ObjectToOrganizationLink</w:t>
            </w:r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FB0EC7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>5. no.vw_cmn$OrganizationImplementation</w:t>
            </w:r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FB0EC7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>6. no.vw_od$TotalEquityAssetContract</w:t>
            </w:r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574377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574378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</w:t>
      </w:r>
      <w:r w:rsidR="00D01236" w:rsidRPr="00D01236">
        <w:rPr>
          <w:lang w:val="ru-RU"/>
        </w:rPr>
        <w:t xml:space="preserve"> [1]</w:t>
      </w:r>
      <w:r w:rsidRPr="007B0838">
        <w:rPr>
          <w:lang w:val="ru-RU"/>
        </w:rPr>
        <w:t>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Pr="00FD6AE4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38481D" w:rsidRPr="00FD6AE4" w:rsidRDefault="0038481D" w:rsidP="0038481D">
      <w:pPr>
        <w:rPr>
          <w:lang w:val="ru-RU"/>
        </w:rPr>
      </w:pPr>
    </w:p>
    <w:p w:rsidR="00FC362E" w:rsidRDefault="00F602BB" w:rsidP="00FC362E">
      <w:pPr>
        <w:pStyle w:val="af7"/>
      </w:pPr>
      <w:r>
        <w:lastRenderedPageBreak/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r>
              <w:rPr>
                <w:lang w:val="en-US"/>
              </w:rPr>
              <w:t>ReformaActionQueue</w:t>
            </w:r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FB0EC7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FB0EC7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38481D">
      <w:pPr>
        <w:pStyle w:val="a0"/>
        <w:numPr>
          <w:ilvl w:val="0"/>
          <w:numId w:val="50"/>
        </w:numPr>
        <w:tabs>
          <w:tab w:val="clear" w:pos="720"/>
          <w:tab w:val="num" w:pos="993"/>
        </w:tabs>
        <w:ind w:left="709" w:firstLine="0"/>
      </w:pPr>
      <w:r w:rsidRPr="00A7638F">
        <w:rPr>
          <w:lang w:val="en-US"/>
        </w:rPr>
        <w:t>ext</w:t>
      </w:r>
      <w:r w:rsidRPr="000A796C">
        <w:t>.</w:t>
      </w:r>
      <w:r w:rsidRPr="00A7638F">
        <w:rPr>
          <w:lang w:val="en-US"/>
        </w:rPr>
        <w:t>Reforma</w:t>
      </w:r>
      <w:r w:rsidRPr="000A796C">
        <w:t>_</w:t>
      </w:r>
      <w:r w:rsidRPr="00A7638F">
        <w:rPr>
          <w:lang w:val="en-US"/>
        </w:rPr>
        <w:t>ExtractData</w:t>
      </w:r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GetHouseInfo</w:t>
      </w:r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HouseProfile</w:t>
      </w:r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0A796C">
        <w:t>_</w:t>
      </w:r>
      <w:r>
        <w:rPr>
          <w:lang w:val="en-US"/>
        </w:rPr>
        <w:t>SetNewCompany</w:t>
      </w:r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38481D">
      <w:pPr>
        <w:pStyle w:val="a0"/>
        <w:tabs>
          <w:tab w:val="num" w:pos="993"/>
        </w:tabs>
        <w:ind w:left="709" w:firstLine="0"/>
      </w:pPr>
      <w:r>
        <w:rPr>
          <w:lang w:val="en-US"/>
        </w:rPr>
        <w:t>ext</w:t>
      </w:r>
      <w:r w:rsidRPr="000A796C">
        <w:t>.</w:t>
      </w:r>
      <w:r>
        <w:rPr>
          <w:lang w:val="en-US"/>
        </w:rPr>
        <w:t>Reforma</w:t>
      </w:r>
      <w:r w:rsidRPr="00A7638F">
        <w:t>_</w:t>
      </w:r>
      <w:r>
        <w:rPr>
          <w:lang w:val="en-US"/>
        </w:rPr>
        <w:t>SetCompanyProfile</w:t>
      </w:r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38481D" w:rsidRPr="00FD6AE4" w:rsidRDefault="0038481D" w:rsidP="0009283E">
      <w:pPr>
        <w:pStyle w:val="af7"/>
      </w:pPr>
    </w:p>
    <w:p w:rsidR="0038481D" w:rsidRPr="00FD6AE4" w:rsidRDefault="0038481D" w:rsidP="0009283E">
      <w:pPr>
        <w:pStyle w:val="af7"/>
      </w:pPr>
    </w:p>
    <w:p w:rsidR="0009283E" w:rsidRPr="0038481D" w:rsidRDefault="0009283E" w:rsidP="0009283E">
      <w:pPr>
        <w:pStyle w:val="af7"/>
      </w:pPr>
      <w:r>
        <w:lastRenderedPageBreak/>
        <w:t>Таблица 3.18 Сопоставление хранимых процедур и API-методов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09283E" w:rsidTr="0038481D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GetHouseInfo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, SetNewHous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House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NewCompany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</w:tr>
      <w:tr w:rsidR="0009283E" w:rsidTr="0038481D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r w:rsidRPr="0009283E">
              <w:t>ext.Reforma_SetCompanyProfile</w:t>
            </w:r>
          </w:p>
        </w:tc>
        <w:tc>
          <w:tcPr>
            <w:tcW w:w="4855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CompanyProfile</w:t>
            </w:r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r>
        <w:t>vw</w:t>
      </w:r>
      <w:r w:rsidRPr="00645859">
        <w:rPr>
          <w:lang w:val="ru-RU"/>
        </w:rPr>
        <w:t>_</w:t>
      </w:r>
      <w:r>
        <w:t>ReformaParameters</w:t>
      </w:r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r>
        <w:t>ViewName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ViewColumnName</w:t>
      </w:r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574379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574380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</w:t>
      </w:r>
      <w:r w:rsidRPr="005D0800">
        <w:rPr>
          <w:lang w:val="ru-RU"/>
        </w:rPr>
        <w:lastRenderedPageBreak/>
        <w:t xml:space="preserve">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38481D">
      <w:pPr>
        <w:pStyle w:val="a0"/>
        <w:numPr>
          <w:ilvl w:val="0"/>
          <w:numId w:val="51"/>
        </w:numPr>
        <w:tabs>
          <w:tab w:val="clear" w:pos="3981"/>
          <w:tab w:val="left" w:pos="993"/>
        </w:tabs>
        <w:ind w:left="709" w:firstLine="0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38481D">
      <w:pPr>
        <w:pStyle w:val="a0"/>
        <w:tabs>
          <w:tab w:val="left" w:pos="993"/>
        </w:tabs>
        <w:ind w:left="709" w:firstLine="0"/>
      </w:pPr>
      <w:r>
        <w:t>методы аутентификации, осуществляющие открытие и закрытие сессии 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FB0EC7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questList</w:t>
            </w:r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FB0EC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ReportingPeriodList</w:t>
            </w:r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FB0EC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List</w:t>
            </w:r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FB0EC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HouseInfo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FB0EC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CompanyProfile</w:t>
            </w:r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FB0EC7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sInfoFromHouseProfile</w:t>
            </w:r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FB0EC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FileByID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FB0EC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</w:t>
            </w:r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FB0EC7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r>
              <w:t>GetHouseProfile</w:t>
            </w:r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FB0EC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GetCompany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FB0EC7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>GetHouseProfileSF</w:t>
            </w:r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="00DC280D">
        <w:t>20</w:t>
      </w:r>
      <w:r>
        <w:t xml:space="preserve">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FB0EC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RequestForSubmit</w:t>
            </w:r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FB0EC7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r w:rsidRPr="000F41EE">
              <w:t>SetCompanyProfile</w:t>
            </w:r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FB0EC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Company</w:t>
            </w:r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FB0EC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UnlinkFromOrganization</w:t>
            </w:r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>Метод прекращения управления домом с соответствующим идентификатором.</w:t>
            </w:r>
          </w:p>
        </w:tc>
      </w:tr>
      <w:tr w:rsidR="00BB2FC6" w:rsidRPr="00FB0EC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LinkToOrganization</w:t>
            </w:r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FB0EC7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HouseProfile</w:t>
            </w:r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FB0EC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NewHous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FB0EC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Company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FB0EC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ToHouseProfile</w:t>
            </w:r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FB0EC7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SetFileDeleted</w:t>
            </w:r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FB0EC7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in</w:t>
            </w:r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FB0EC7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r>
              <w:t>Logout</w:t>
            </w:r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574381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lastRenderedPageBreak/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574382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38481D">
      <w:pPr>
        <w:pStyle w:val="a0"/>
        <w:numPr>
          <w:ilvl w:val="0"/>
          <w:numId w:val="52"/>
        </w:numPr>
        <w:tabs>
          <w:tab w:val="clear" w:pos="3981"/>
          <w:tab w:val="num" w:pos="993"/>
        </w:tabs>
        <w:ind w:left="709" w:firstLine="0"/>
      </w:pPr>
      <w:r>
        <w:t>создание временной таблице, структура которой совпадает со структурой таблицы-справочника</w:t>
      </w:r>
      <w:r w:rsidRPr="005C4A2C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38481D">
      <w:pPr>
        <w:pStyle w:val="a0"/>
        <w:tabs>
          <w:tab w:val="num" w:pos="993"/>
        </w:tabs>
        <w:ind w:left="709" w:firstLine="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38481D">
      <w:pPr>
        <w:pStyle w:val="a0"/>
        <w:tabs>
          <w:tab w:val="num" w:pos="993"/>
        </w:tabs>
        <w:ind w:left="709" w:firstLine="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FB0EC7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APIMethod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Methods</w:t>
            </w:r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FB0EC7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Parameter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APIParameter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FB0EC7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r w:rsidRPr="00AB3E6A">
              <w:rPr>
                <w:lang w:val="en-US"/>
              </w:rPr>
              <w:t>ReformaDocumentSections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DocumentSection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FB0EC7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ext.ReformaSoapFaults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574383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 w:rsidR="007C0BCB" w:rsidRPr="007C0BCB">
        <w:rPr>
          <w:lang w:val="ru-RU"/>
        </w:rPr>
        <w:t xml:space="preserve"> </w:t>
      </w:r>
      <w:r w:rsidR="007C0BCB">
        <w:rPr>
          <w:lang w:val="ru-RU"/>
        </w:rPr>
        <w:t xml:space="preserve">Реализация модулей, разработанных с помощью ЯВУ </w:t>
      </w:r>
      <w:r w:rsidR="007C0BCB">
        <w:t>C</w:t>
      </w:r>
      <w:r w:rsidR="007C0BCB" w:rsidRPr="007C0BCB">
        <w:rPr>
          <w:lang w:val="ru-RU"/>
        </w:rPr>
        <w:t xml:space="preserve"># </w:t>
      </w:r>
      <w:r w:rsidR="007C0BCB">
        <w:rPr>
          <w:lang w:val="ru-RU"/>
        </w:rPr>
        <w:t>представлена в приложении</w:t>
      </w:r>
      <w:proofErr w:type="gramStart"/>
      <w:r w:rsidR="007C0BCB">
        <w:rPr>
          <w:lang w:val="ru-RU"/>
        </w:rPr>
        <w:t xml:space="preserve"> А</w:t>
      </w:r>
      <w:proofErr w:type="gramEnd"/>
      <w:r w:rsidR="007C0BCB">
        <w:rPr>
          <w:lang w:val="ru-RU"/>
        </w:rPr>
        <w:t>,</w:t>
      </w:r>
      <w:r w:rsidR="00E0587C">
        <w:rPr>
          <w:lang w:val="ru-RU"/>
        </w:rPr>
        <w:t xml:space="preserve"> </w:t>
      </w:r>
      <w:r w:rsidR="007C0BCB">
        <w:rPr>
          <w:lang w:val="ru-RU"/>
        </w:rPr>
        <w:t xml:space="preserve"> с помощью </w:t>
      </w:r>
      <w:r w:rsidR="007C0BCB">
        <w:t>Transact</w:t>
      </w:r>
      <w:r w:rsidR="007C0BCB" w:rsidRPr="007C0BCB">
        <w:rPr>
          <w:lang w:val="ru-RU"/>
        </w:rPr>
        <w:t>-</w:t>
      </w:r>
      <w:r w:rsidR="007C0BCB">
        <w:t>SQL</w:t>
      </w:r>
      <w:r w:rsidR="007C0BCB" w:rsidRPr="007C0BCB">
        <w:rPr>
          <w:lang w:val="ru-RU"/>
        </w:rPr>
        <w:t xml:space="preserve"> – </w:t>
      </w:r>
      <w:r w:rsidR="007C0BCB">
        <w:rPr>
          <w:lang w:val="ru-RU"/>
        </w:rPr>
        <w:t>в приложении Б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574384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FB0EC7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r>
              <w:rPr>
                <w:lang w:val="en-US"/>
              </w:rPr>
              <w:t>ParameterName</w:t>
            </w:r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FB0EC7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r>
              <w:rPr>
                <w:lang w:val="en-US"/>
              </w:rPr>
              <w:t>ArrayIndex</w:t>
            </w:r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lastRenderedPageBreak/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BA1CAD" w:rsidP="009067BA">
      <w:pPr>
        <w:pStyle w:val="afa"/>
      </w:pPr>
      <w:r>
        <w:object w:dxaOrig="6611" w:dyaOrig="8286">
          <v:shape id="_x0000_i1032" type="#_x0000_t75" style="width:366pt;height:460.5pt" o:ole="">
            <v:imagedata r:id="rId23" o:title=""/>
          </v:shape>
          <o:OLEObject Type="Embed" ProgID="Visio.Drawing.11" ShapeID="_x0000_i1032" DrawAspect="Content" ObjectID="_1495316235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lastRenderedPageBreak/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BA1CAD" w:rsidP="00294A5E">
      <w:pPr>
        <w:pStyle w:val="afa"/>
      </w:pPr>
      <w:r>
        <w:object w:dxaOrig="12524" w:dyaOrig="11886">
          <v:shape id="_x0000_i1033" type="#_x0000_t75" style="width:496pt;height:471.5pt" o:ole="">
            <v:imagedata r:id="rId25" o:title=""/>
          </v:shape>
          <o:OLEObject Type="Embed" ProgID="Visio.Drawing.11" ShapeID="_x0000_i1033" DrawAspect="Content" ObjectID="_1495316236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</w:t>
      </w:r>
      <w:r w:rsidR="00F43EBE" w:rsidRPr="00F43EBE">
        <w:rPr>
          <w:lang w:val="ru-RU"/>
        </w:rPr>
        <w:t xml:space="preserve"> [13]</w:t>
      </w:r>
      <w:r w:rsidRPr="00294A5E">
        <w:rPr>
          <w:lang w:val="ru-RU"/>
        </w:rPr>
        <w:t>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574385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</w:t>
      </w:r>
      <w:r w:rsidR="002A75A0" w:rsidRPr="002A75A0">
        <w:rPr>
          <w:lang w:val="ru-RU"/>
        </w:rPr>
        <w:t xml:space="preserve"> [11]</w:t>
      </w:r>
      <w:r>
        <w:rPr>
          <w:lang w:val="ru-RU"/>
        </w:rPr>
        <w:t>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BA1CAD" w:rsidP="002D27FA">
      <w:pPr>
        <w:pStyle w:val="afa"/>
        <w:rPr>
          <w:lang w:val="en-US"/>
        </w:rPr>
      </w:pPr>
      <w:r>
        <w:object w:dxaOrig="7578" w:dyaOrig="16846">
          <v:shape id="_x0000_i1034" type="#_x0000_t75" style="width:254pt;height:565pt" o:ole="">
            <v:imagedata r:id="rId27" o:title=""/>
          </v:shape>
          <o:OLEObject Type="Embed" ProgID="Visio.Drawing.11" ShapeID="_x0000_i1034" DrawAspect="Content" ObjectID="_1495316237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574386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574387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574388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5556C8" w:rsidP="004C0716">
      <w:pPr>
        <w:pStyle w:val="afa"/>
      </w:pPr>
      <w:r>
        <w:object w:dxaOrig="6582" w:dyaOrig="8740">
          <v:shape id="_x0000_i1035" type="#_x0000_t75" style="width:349.5pt;height:463.5pt" o:ole="">
            <v:imagedata r:id="rId29" o:title=""/>
          </v:shape>
          <o:OLEObject Type="Embed" ProgID="Visio.Drawing.11" ShapeID="_x0000_i1035" DrawAspect="Content" ObjectID="_1495316238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574389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r w:rsidR="00933260">
        <w:t>ReformaActionQueue</w:t>
      </w:r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574390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557F42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r w:rsidRPr="004974CF">
        <w:t>aId</w:t>
      </w:r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r w:rsidRPr="004974CF">
        <w:t>currentId</w:t>
      </w:r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557F42">
      <w:pPr>
        <w:pStyle w:val="afb"/>
      </w:pPr>
      <w:r w:rsidRPr="004974CF">
        <w:t>DECLARE @currentDate DATETIME2</w:t>
      </w:r>
    </w:p>
    <w:p w:rsidR="004974CF" w:rsidRPr="004974CF" w:rsidRDefault="004974CF" w:rsidP="00557F42">
      <w:pPr>
        <w:pStyle w:val="afb"/>
      </w:pPr>
      <w:r w:rsidRPr="004974CF">
        <w:t>DECLARE @pace INT = -1000000</w:t>
      </w:r>
    </w:p>
    <w:p w:rsidR="004974CF" w:rsidRPr="004974CF" w:rsidRDefault="004974CF" w:rsidP="00557F42">
      <w:pPr>
        <w:pStyle w:val="afb"/>
      </w:pPr>
    </w:p>
    <w:p w:rsidR="004974CF" w:rsidRPr="004974CF" w:rsidRDefault="004974CF" w:rsidP="00557F42">
      <w:pPr>
        <w:pStyle w:val="afb"/>
      </w:pPr>
      <w:r w:rsidRPr="004974CF">
        <w:t xml:space="preserve">SELECT TOP 1 @aId = AuditID FROM audit.vw_Logs ORDER BY AuditID DESC </w:t>
      </w:r>
    </w:p>
    <w:p w:rsidR="004974CF" w:rsidRPr="004974CF" w:rsidRDefault="004974CF" w:rsidP="00557F42">
      <w:pPr>
        <w:pStyle w:val="afb"/>
      </w:pPr>
      <w:r w:rsidRPr="004974CF">
        <w:t>SET @currentId = @aId</w:t>
      </w:r>
    </w:p>
    <w:p w:rsidR="004974CF" w:rsidRPr="004974CF" w:rsidRDefault="004974CF" w:rsidP="00557F42">
      <w:pPr>
        <w:pStyle w:val="afb"/>
      </w:pPr>
      <w:r w:rsidRPr="004974CF">
        <w:t>WHILE 1 = 1 BEGIN</w:t>
      </w:r>
    </w:p>
    <w:p w:rsidR="004974CF" w:rsidRPr="004974CF" w:rsidRDefault="004974CF" w:rsidP="00557F42">
      <w:pPr>
        <w:pStyle w:val="afb"/>
      </w:pPr>
      <w:r w:rsidRPr="004974CF">
        <w:t>SELECT TOP 1 @currentDate = al.UpdateDate FROM audit.vw_Logs AS al WHERE al.Audit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CA209C">
        <w:tab/>
        <w:t>IF @pace &lt; 0 AND @currentDate &lt; @startDate</w:t>
      </w:r>
    </w:p>
    <w:p w:rsidR="004974CF" w:rsidRPr="004974CF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557F42">
      <w:pPr>
        <w:pStyle w:val="afb"/>
      </w:pPr>
      <w:r w:rsidRPr="004974CF">
        <w:tab/>
        <w:t>ELS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SET @aId = @currentId</w:t>
      </w:r>
    </w:p>
    <w:p w:rsidR="001D65B1" w:rsidRPr="00CA209C" w:rsidRDefault="001D65B1" w:rsidP="00557F42">
      <w:pPr>
        <w:pStyle w:val="afb"/>
      </w:pPr>
    </w:p>
    <w:p w:rsidR="004974CF" w:rsidRPr="00CA209C" w:rsidRDefault="004974CF" w:rsidP="00557F42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557F42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r w:rsidRPr="004974CF">
        <w:t>aId</w:t>
      </w:r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gramEnd"/>
      <w:r w:rsidRPr="004974CF">
        <w:t>al</w:t>
      </w:r>
      <w:r w:rsidRPr="00AF42EC">
        <w:t>.</w:t>
      </w:r>
      <w:r w:rsidRPr="004974CF">
        <w:t>AuditID</w:t>
      </w:r>
      <w:r w:rsidRPr="00AF42EC">
        <w:t>)</w:t>
      </w:r>
    </w:p>
    <w:p w:rsidR="004974CF" w:rsidRPr="004974CF" w:rsidRDefault="004974CF" w:rsidP="00557F42">
      <w:pPr>
        <w:pStyle w:val="afb"/>
      </w:pPr>
      <w:r w:rsidRPr="00AF42EC">
        <w:tab/>
      </w:r>
      <w:r w:rsidRPr="00AF42EC">
        <w:tab/>
      </w:r>
      <w:r w:rsidRPr="004974CF">
        <w:t>FROM audit.vw_Logs AS al</w:t>
      </w:r>
    </w:p>
    <w:p w:rsidR="004974CF" w:rsidRPr="004974CF" w:rsidRDefault="004974CF" w:rsidP="00557F42">
      <w:pPr>
        <w:pStyle w:val="afb"/>
      </w:pPr>
      <w:r w:rsidRPr="004974CF">
        <w:t>WHERE al.AuditID &lt;= @aId AND al.AuditID &gt; @currentId AND al.UpdateDate &gt;= @startDate</w:t>
      </w:r>
    </w:p>
    <w:p w:rsidR="004974CF" w:rsidRPr="004974CF" w:rsidRDefault="004974CF" w:rsidP="00557F42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557F42">
      <w:pPr>
        <w:pStyle w:val="afb"/>
      </w:pPr>
      <w:r w:rsidRPr="004974CF">
        <w:tab/>
        <w:t>END</w:t>
      </w:r>
    </w:p>
    <w:p w:rsidR="004974CF" w:rsidRPr="004974CF" w:rsidRDefault="004974CF" w:rsidP="00557F42">
      <w:pPr>
        <w:pStyle w:val="afb"/>
      </w:pPr>
      <w:r w:rsidRPr="004974CF">
        <w:tab/>
        <w:t>SET @currentId = @aId + @pace</w:t>
      </w:r>
    </w:p>
    <w:p w:rsidR="004974CF" w:rsidRDefault="004974CF" w:rsidP="00557F42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57F42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aID</w:t>
      </w:r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574391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574392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574393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38481D">
      <w:pPr>
        <w:pStyle w:val="a0"/>
        <w:numPr>
          <w:ilvl w:val="0"/>
          <w:numId w:val="32"/>
        </w:numPr>
        <w:tabs>
          <w:tab w:val="clear" w:pos="720"/>
          <w:tab w:val="num" w:pos="851"/>
          <w:tab w:val="left" w:pos="993"/>
        </w:tabs>
        <w:ind w:left="709" w:firstLine="0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8481D">
      <w:pPr>
        <w:pStyle w:val="a0"/>
        <w:tabs>
          <w:tab w:val="left" w:pos="993"/>
        </w:tabs>
        <w:ind w:left="709" w:firstLine="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8481D">
      <w:pPr>
        <w:pStyle w:val="a0"/>
        <w:tabs>
          <w:tab w:val="left" w:pos="993"/>
        </w:tabs>
        <w:ind w:left="709" w:firstLine="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8481D">
      <w:pPr>
        <w:pStyle w:val="a0"/>
        <w:tabs>
          <w:tab w:val="left" w:pos="993"/>
        </w:tabs>
        <w:ind w:left="709" w:firstLine="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574394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4E4A0F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 xml:space="preserve">-скриптов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38481D">
      <w:pPr>
        <w:pStyle w:val="a0"/>
        <w:numPr>
          <w:ilvl w:val="0"/>
          <w:numId w:val="33"/>
        </w:numPr>
        <w:tabs>
          <w:tab w:val="clear" w:pos="720"/>
          <w:tab w:val="left" w:pos="993"/>
          <w:tab w:val="num" w:pos="1985"/>
        </w:tabs>
        <w:ind w:left="709" w:firstLine="0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автозаполнение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38481D">
      <w:pPr>
        <w:pStyle w:val="a0"/>
        <w:tabs>
          <w:tab w:val="left" w:pos="993"/>
          <w:tab w:val="num" w:pos="1985"/>
        </w:tabs>
        <w:ind w:left="709" w:firstLine="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r>
        <w:t>скрипт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r w:rsidR="00A647B0">
        <w:t>Redgate</w:t>
      </w:r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r>
        <w:t>Redgate</w:t>
      </w:r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r w:rsidRPr="00A647B0">
        <w:t>soapUI</w:t>
      </w:r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574395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574396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38481D">
      <w:pPr>
        <w:pStyle w:val="a0"/>
        <w:numPr>
          <w:ilvl w:val="0"/>
          <w:numId w:val="34"/>
        </w:numPr>
        <w:tabs>
          <w:tab w:val="clear" w:pos="720"/>
          <w:tab w:val="num" w:pos="993"/>
        </w:tabs>
        <w:ind w:left="709" w:firstLine="0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38481D">
      <w:pPr>
        <w:pStyle w:val="a0"/>
        <w:tabs>
          <w:tab w:val="num" w:pos="993"/>
        </w:tabs>
        <w:ind w:left="709" w:firstLine="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</w:t>
      </w:r>
      <w:r>
        <w:lastRenderedPageBreak/>
        <w:t xml:space="preserve">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33131C" w:rsidP="00C47954">
      <w:pPr>
        <w:pStyle w:val="afa"/>
      </w:pPr>
      <w:r>
        <w:object w:dxaOrig="9704" w:dyaOrig="16129">
          <v:shape id="_x0000_i1036" type="#_x0000_t75" style="width:347.5pt;height:576.5pt" o:ole="">
            <v:imagedata r:id="rId31" o:title=""/>
          </v:shape>
          <o:OLEObject Type="Embed" ProgID="Visio.Drawing.11" ShapeID="_x0000_i1036" DrawAspect="Content" ObjectID="_1495316239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38481D">
      <w:pPr>
        <w:pStyle w:val="a0"/>
        <w:numPr>
          <w:ilvl w:val="0"/>
          <w:numId w:val="35"/>
        </w:numPr>
        <w:tabs>
          <w:tab w:val="clear" w:pos="720"/>
          <w:tab w:val="left" w:pos="993"/>
          <w:tab w:val="num" w:pos="1701"/>
        </w:tabs>
        <w:ind w:left="709" w:firstLine="0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38481D">
      <w:pPr>
        <w:pStyle w:val="a0"/>
        <w:tabs>
          <w:tab w:val="left" w:pos="993"/>
          <w:tab w:val="num" w:pos="1701"/>
        </w:tabs>
        <w:ind w:left="709" w:firstLine="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574397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r>
        <w:t>APIProvider</w:t>
      </w:r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r>
        <w:t>APIProvider</w:t>
      </w:r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>Таблица 5.1 – Спецификация класса APIProvider</w:t>
      </w:r>
    </w:p>
    <w:tbl>
      <w:tblPr>
        <w:tblStyle w:val="af6"/>
        <w:tblW w:w="9923" w:type="dxa"/>
        <w:tblInd w:w="108" w:type="dxa"/>
        <w:tblLayout w:type="fixed"/>
        <w:tblLook w:val="04A0"/>
      </w:tblPr>
      <w:tblGrid>
        <w:gridCol w:w="3827"/>
        <w:gridCol w:w="6096"/>
      </w:tblGrid>
      <w:tr w:rsidR="00BC3A7E" w:rsidTr="00134949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6096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134949">
        <w:tc>
          <w:tcPr>
            <w:tcW w:w="9923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FB0EC7" w:rsidTr="00134949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BC3A7E" w:rsidRPr="00E47AEC">
              <w:t xml:space="preserve">private DB db 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FB0EC7" w:rsidTr="00134949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DataBinder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6096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ApiSoapPortClient</w:t>
            </w:r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>private LoginResponse loginResponse</w:t>
            </w:r>
          </w:p>
        </w:tc>
        <w:tc>
          <w:tcPr>
            <w:tcW w:w="6096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>private ReloginHelper reloginner</w:t>
            </w:r>
          </w:p>
        </w:tc>
        <w:tc>
          <w:tcPr>
            <w:tcW w:w="6096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>private bool isSoapFaultMessag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>private bool isLoginRepeatedly</w:t>
            </w:r>
          </w:p>
        </w:tc>
        <w:tc>
          <w:tcPr>
            <w:tcW w:w="6096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r w:rsidR="00E47AEC" w:rsidRPr="00E47AEC">
              <w:t xml:space="preserve">private int? activeQueueId 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r w:rsidR="00E47AEC" w:rsidRPr="00E47AEC">
              <w:t>private string activeMethodName</w:t>
            </w:r>
          </w:p>
        </w:tc>
        <w:tc>
          <w:tcPr>
            <w:tcW w:w="6096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r w:rsidR="00E47AEC" w:rsidRPr="00E47AEC">
              <w:t>private int daysRange</w:t>
            </w:r>
            <w:r w:rsidR="00E47AEC" w:rsidRPr="00C97436">
              <w:t xml:space="preserve"> = 7</w:t>
            </w:r>
          </w:p>
        </w:tc>
        <w:tc>
          <w:tcPr>
            <w:tcW w:w="6096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r w:rsidR="00E47AEC" w:rsidRPr="00E47AEC">
              <w:t>private AuthHeaderBehavior behavior</w:t>
            </w:r>
          </w:p>
        </w:tc>
        <w:tc>
          <w:tcPr>
            <w:tcW w:w="6096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134949">
        <w:tc>
          <w:tcPr>
            <w:tcW w:w="9923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ActiveMethodName 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MethodName</w:t>
            </w:r>
            <w:r>
              <w:t xml:space="preserve">. 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r w:rsidR="009F4C2B">
              <w:rPr>
                <w:lang w:val="en-US"/>
              </w:rPr>
              <w:t>int</w:t>
            </w:r>
            <w:r w:rsidR="009F4C2B" w:rsidRPr="009F4C2B">
              <w:t xml:space="preserve">? </w:t>
            </w:r>
            <w:r w:rsidR="009F4C2B">
              <w:rPr>
                <w:lang w:val="en-US"/>
              </w:rPr>
              <w:t>ActiveQueueId</w:t>
            </w:r>
          </w:p>
        </w:tc>
        <w:tc>
          <w:tcPr>
            <w:tcW w:w="6096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r w:rsidRPr="00E47AEC">
              <w:t>activeQueueId</w:t>
            </w:r>
            <w:r>
              <w:t>.</w:t>
            </w:r>
          </w:p>
        </w:tc>
      </w:tr>
      <w:tr w:rsidR="009F4C2B" w:rsidRPr="00C97436" w:rsidTr="00134949">
        <w:tc>
          <w:tcPr>
            <w:tcW w:w="9923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r w:rsidR="009F4C2B" w:rsidRPr="009F4C2B">
              <w:t>public APIProvider(DB _db)</w:t>
            </w:r>
          </w:p>
        </w:tc>
        <w:tc>
          <w:tcPr>
            <w:tcW w:w="6096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134949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APIProvider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endPointAddres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endPointAddress</w:t>
            </w:r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134949">
        <w:tc>
          <w:tcPr>
            <w:tcW w:w="9923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FB0EC7" w:rsidTr="00134949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>public void CommonInit(DB _db)</w:t>
            </w:r>
          </w:p>
        </w:tc>
        <w:tc>
          <w:tcPr>
            <w:tcW w:w="6096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FB0EC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HandleFaultReply</w:t>
            </w:r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FB0EC7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r w:rsidR="00B2563F" w:rsidRPr="00B2563F">
              <w:t>public void Login()</w:t>
            </w:r>
          </w:p>
        </w:tc>
        <w:tc>
          <w:tcPr>
            <w:tcW w:w="6096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FB0EC7" w:rsidTr="00134949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r w:rsidR="00B2563F" w:rsidRPr="00B2563F">
              <w:t>public void Logout()</w:t>
            </w:r>
          </w:p>
        </w:tc>
        <w:tc>
          <w:tcPr>
            <w:tcW w:w="6096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FB0EC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RequestForSubmit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FB0EC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NewCompany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FB0EC7" w:rsidTr="00134949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SetHouseLinkToOrganization</w:t>
            </w:r>
            <w:r w:rsidR="00D52B30" w:rsidRPr="00F327E6">
              <w:rPr>
                <w:lang w:val="en-US"/>
              </w:rPr>
              <w:t>(</w:t>
            </w:r>
            <w:r w:rsidR="00D52B30" w:rsidRPr="00D52B30">
              <w:rPr>
                <w:lang w:val="en-US"/>
              </w:rPr>
              <w:t>IEnumerable</w:t>
            </w:r>
            <w:r w:rsidR="00D52B30" w:rsidRPr="00F327E6">
              <w:rPr>
                <w:lang w:val="en-US"/>
              </w:rPr>
              <w:t>&lt;</w:t>
            </w:r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r w:rsidR="00D52B30" w:rsidRPr="00F327E6">
              <w:rPr>
                <w:lang w:val="en-US"/>
              </w:rPr>
              <w:t>&gt; _</w:t>
            </w:r>
            <w:r w:rsidR="00D52B30" w:rsidRPr="00D52B30">
              <w:rPr>
                <w:lang w:val="en-US"/>
              </w:rPr>
              <w:t>queueItems</w:t>
            </w:r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FB0EC7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>private void SetUnlinkFromOrganization(IEnumerable&lt;vw_ReformaActionQueue&gt; _queueItems)</w:t>
            </w:r>
          </w:p>
        </w:tc>
        <w:tc>
          <w:tcPr>
            <w:tcW w:w="6096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FB0EC7" w:rsidTr="00134949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>public void SetNewHous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FB0EC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>private void Set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FB0EC7" w:rsidTr="00134949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>private void SetFileToHouse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FB0EC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>public void SetFileToCompanyProfile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FB0EC7" w:rsidTr="00134949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>public void SetFileDeleted(IEnumerable&lt;vw_ReformaActionQueue&gt; _queueItems)</w:t>
            </w:r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r>
              <w:rPr>
                <w:lang w:val="en-US"/>
              </w:rPr>
              <w:t>queueItems</w:t>
            </w:r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FB0EC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r w:rsidR="00F1206F" w:rsidRPr="00F1206F">
              <w:t>private void GetRequest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FB0EC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r w:rsidR="00F1206F" w:rsidRPr="00F1206F">
              <w:t>private void GetHouseList()</w:t>
            </w:r>
          </w:p>
        </w:tc>
        <w:tc>
          <w:tcPr>
            <w:tcW w:w="6096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FB0EC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GetHouseInfo(bool? _updateAllObjects = false, int? </w:t>
            </w:r>
            <w:proofErr w:type="gramStart"/>
            <w:r w:rsidR="00F1206F" w:rsidRPr="00F1206F">
              <w:t>_orgId = null)</w:t>
            </w:r>
            <w:proofErr w:type="gramEnd"/>
          </w:p>
        </w:tc>
        <w:tc>
          <w:tcPr>
            <w:tcW w:w="6096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r w:rsidRPr="00F1206F">
              <w:rPr>
                <w:lang w:val="en-US"/>
              </w:rPr>
              <w:t>updateAllObjects</w:t>
            </w:r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r w:rsidRPr="00F1206F">
              <w:t>_orgId</w:t>
            </w:r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FB0EC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r w:rsidR="00352AF7" w:rsidRPr="00352AF7">
              <w:t>private void GetReportingPeriodList()</w:t>
            </w:r>
          </w:p>
        </w:tc>
        <w:tc>
          <w:tcPr>
            <w:tcW w:w="6096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FB0EC7" w:rsidTr="00134949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r w:rsidR="00757344" w:rsidRPr="00757344">
              <w:t>public void LaunchQueue()</w:t>
            </w:r>
          </w:p>
        </w:tc>
        <w:tc>
          <w:tcPr>
            <w:tcW w:w="6096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</w:p>
    <w:p w:rsidR="00BC3A7E" w:rsidRDefault="00757344" w:rsidP="00757344">
      <w:pPr>
        <w:pStyle w:val="3"/>
      </w:pPr>
      <w:bookmarkStart w:id="66" w:name="_Toc421574398"/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r w:rsidR="00C97436">
        <w:t>DataBinder</w:t>
      </w:r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r w:rsidR="00C97436">
        <w:t>DataBinder</w:t>
      </w:r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>Таблица 5.2 – Спецификация класса DataBind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>private char nestedParametersSplitter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FB0EC7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r w:rsidRPr="00C97436">
              <w:t>public DataBinder(char splitter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FB0EC7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BindData(ref object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 xml:space="preserve">obj, List&lt;Reforma_ExtractData_Result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r w:rsidR="00F72E9E" w:rsidRPr="00140CDF">
              <w:rPr>
                <w:lang w:val="en-US"/>
              </w:rPr>
              <w:t>obj</w:t>
            </w:r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FB0EC7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SetValue(ref object _obj, string[] _path, int _depth, string _value, int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int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r w:rsidRPr="00140CDF">
              <w:rPr>
                <w:lang w:val="en-US"/>
              </w:rPr>
              <w:t>obj</w:t>
            </w:r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574399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</w:t>
      </w:r>
      <w:r w:rsidR="0063145B">
        <w:rPr>
          <w:lang w:val="ru-RU"/>
        </w:rPr>
        <w:t xml:space="preserve">очередности вызова процедур в рамках </w:t>
      </w:r>
      <w:r w:rsidR="00230296">
        <w:rPr>
          <w:lang w:val="ru-RU"/>
        </w:rPr>
        <w:t>работы модуля.</w:t>
      </w:r>
    </w:p>
    <w:p w:rsidR="00547861" w:rsidRDefault="00B44F8A" w:rsidP="00131ECE">
      <w:pPr>
        <w:pStyle w:val="afa"/>
      </w:pPr>
      <w:r>
        <w:object w:dxaOrig="6444" w:dyaOrig="3156">
          <v:shape id="_x0000_i1037" type="#_x0000_t75" style="width:436.5pt;height:215pt" o:ole="">
            <v:imagedata r:id="rId33" o:title=""/>
          </v:shape>
          <o:OLEObject Type="Embed" ProgID="Visio.Drawing.11" ShapeID="_x0000_i1037" DrawAspect="Content" ObjectID="_1495316240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r>
        <w:t>Reforma</w:t>
      </w:r>
      <w:r w:rsidRPr="00D458FB">
        <w:rPr>
          <w:lang w:val="ru-RU"/>
        </w:rPr>
        <w:t>_</w:t>
      </w:r>
      <w:r>
        <w:t>ExtractData</w:t>
      </w:r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FB0EC7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r>
              <w:rPr>
                <w:lang w:val="en-US"/>
              </w:rPr>
              <w:t>Reforma</w:t>
            </w:r>
            <w:r w:rsidRPr="005E35CE">
              <w:t>_</w:t>
            </w:r>
            <w:r>
              <w:rPr>
                <w:lang w:val="en-US"/>
              </w:rPr>
              <w:t>ExtractData</w:t>
            </w:r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FB0EC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GetHouseInfo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addressId</w:t>
            </w:r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r>
              <w:rPr>
                <w:lang w:val="en-US"/>
              </w:rPr>
              <w:t>GetHouseInfo</w:t>
            </w:r>
            <w:r w:rsidRPr="005E35CE">
              <w:t>().</w:t>
            </w:r>
          </w:p>
        </w:tc>
      </w:tr>
      <w:tr w:rsidR="0035000C" w:rsidRPr="00FB0EC7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 w:rsidRPr="005E35CE">
              <w:t>Reforma_SetHouse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r>
              <w:rPr>
                <w:lang w:val="en-US"/>
              </w:rPr>
              <w:t>objId</w:t>
            </w:r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>
              <w:rPr>
                <w:lang w:val="en-US"/>
              </w:rPr>
              <w:t>structureId</w:t>
            </w:r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HouseProfile</w:t>
            </w:r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lastRenderedPageBreak/>
              <w:t>ext.</w:t>
            </w:r>
            <w:r w:rsidR="005E35CE" w:rsidRPr="005E35CE">
              <w:t>Reforma_SetNewCompany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NewCompany</w:t>
            </w:r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 xml:space="preserve">@methodName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r>
              <w:rPr>
                <w:lang w:val="en-US"/>
              </w:rPr>
              <w:t>SetCompanyProfile</w:t>
            </w:r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574400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r w:rsidR="009A0634">
        <w:t>InitQueue</w:t>
      </w:r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r w:rsidR="009A0634">
        <w:t>FillActionQueueForOrg</w:t>
      </w:r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r w:rsidR="009A0634">
        <w:t>FillActionQueueInGeneral</w:t>
      </w:r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FB0EC7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InitQueue</w:t>
            </w:r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r w:rsidRPr="0035000C">
              <w:rPr>
                <w:lang w:val="en-US"/>
              </w:rPr>
              <w:t>orgId</w:t>
            </w:r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FB0EC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Pr="00744F6F">
              <w:t>.</w:t>
            </w:r>
            <w:r>
              <w:t>FillActionQueueForOrg</w:t>
            </w:r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r w:rsidRPr="009A0634">
              <w:rPr>
                <w:lang w:val="en-US"/>
              </w:rPr>
              <w:t>startDate</w:t>
            </w:r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FB0EC7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r>
              <w:t>ext</w:t>
            </w:r>
            <w:r w:rsidR="00C43516">
              <w:t>.</w:t>
            </w:r>
            <w:r>
              <w:t>FillActionQueueInGeneral</w:t>
            </w:r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r w:rsidR="00BA5C73" w:rsidRPr="009A0634">
              <w:rPr>
                <w:lang w:val="en-US"/>
              </w:rPr>
              <w:t>startDate</w:t>
            </w:r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574401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RequestsForActionQueue</w:t>
      </w:r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r w:rsidRPr="00C43516">
        <w:t>Reforma</w:t>
      </w:r>
      <w:r w:rsidRPr="00696762">
        <w:rPr>
          <w:lang w:val="ru-RU"/>
        </w:rPr>
        <w:t>_</w:t>
      </w:r>
      <w:r w:rsidRPr="00C43516">
        <w:t>UpdateFilesStorage</w:t>
      </w:r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96762" w:rsidTr="00780A2C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FB0EC7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FB0EC7" w:rsidTr="00780A2C">
        <w:tc>
          <w:tcPr>
            <w:tcW w:w="5068" w:type="dxa"/>
          </w:tcPr>
          <w:p w:rsidR="00696762" w:rsidRDefault="00696762" w:rsidP="00696762">
            <w:pPr>
              <w:pStyle w:val="af8"/>
            </w:pPr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</w:p>
        </w:tc>
        <w:tc>
          <w:tcPr>
            <w:tcW w:w="4855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r>
              <w:rPr>
                <w:lang w:val="en-US"/>
              </w:rPr>
              <w:t>orgId</w:t>
            </w:r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574402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переподключение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ReloginHelper</w:t>
      </w:r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r>
        <w:t>ReloginHelper</w:t>
      </w:r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r w:rsidR="00151745">
        <w:rPr>
          <w:lang w:val="en-US"/>
        </w:rPr>
        <w:t>ReloginHelper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5825FA" w:rsidTr="00134949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FB0EC7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rivate APIProvider provider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 xml:space="preserve">. </w:t>
            </w:r>
          </w:p>
        </w:tc>
      </w:tr>
      <w:tr w:rsidR="005825FA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rivate DateTime sessionStart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FB0EC7" w:rsidTr="00134949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>public bool IsSessionExpired</w:t>
            </w:r>
          </w:p>
        </w:tc>
        <w:tc>
          <w:tcPr>
            <w:tcW w:w="4855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FB0EC7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>public ReloginHelper(API</w:t>
            </w:r>
            <w:r w:rsidRPr="005825FA">
              <w:t>Provider provider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5825FA" w:rsidTr="00134949">
        <w:tc>
          <w:tcPr>
            <w:tcW w:w="9923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FB0EC7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t>public void StartTimer()</w:t>
            </w:r>
          </w:p>
        </w:tc>
        <w:tc>
          <w:tcPr>
            <w:tcW w:w="4855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134949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lastRenderedPageBreak/>
              <w:t>public void Relogin()</w:t>
            </w:r>
          </w:p>
        </w:tc>
        <w:tc>
          <w:tcPr>
            <w:tcW w:w="4855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переподключение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574403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r w:rsidR="00FA2E02">
        <w:t>Servant</w:t>
      </w:r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FB0EC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 GetRequiredObjectId(DB _db, HouseData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FB0EC7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nt[] GetRequiredObjectTypes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FB0EC7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>public static IEnumerable&lt;vw_ReformaActionQueue&gt; FilterQueueActionsByMethodName(DB _db, IEnumerable&lt;vw_ReformaActionQueue&gt; _actions, string _methodName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FB0EC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FileObject EncodeFileContent(DB _db, vw_ReformaFilesStorage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FB0EC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bool IsAllActionsSucceed(IEnumerable&lt;vw_ReformaActionQueue&gt; _actions, string _methodName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methodName</w:t>
            </w:r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FB0EC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>public static bool IsBidApproved(DB _db, int _orgId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r>
              <w:rPr>
                <w:lang w:val="en-US"/>
              </w:rPr>
              <w:t>orgId</w:t>
            </w:r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FB0EC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>public static IEnumerable&lt;vw_cmn_Organization&gt; GetSynchronizedOrgs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FB0EC7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SaveLog(DB _db, string _soapReply, string _soapRequest, int _activeActionId, bool _isError, int? </w:t>
            </w:r>
            <w:proofErr w:type="gramStart"/>
            <w:r w:rsidRPr="00FA2E02">
              <w:t>_code = null, string _message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soapReply</w:t>
            </w:r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soapRequest</w:t>
            </w:r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activeActionId</w:t>
            </w:r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isError</w:t>
            </w:r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574404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r>
        <w:t>AuthHeaderBehavior</w:t>
      </w:r>
      <w:r>
        <w:rPr>
          <w:lang w:val="ru-RU"/>
        </w:rPr>
        <w:t xml:space="preserve">, реализующего интерфейсы </w:t>
      </w:r>
      <w:r>
        <w:t>IEndpointBehavior</w:t>
      </w:r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r>
        <w:t>IClientMessageInspector</w:t>
      </w:r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r>
        <w:t>AuthHeaderBehavior</w:t>
      </w:r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>Таблица 5.8 – Спецификация класса AuthHeaderBehavio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FB0EC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ply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string SoapRequest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FB0EC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TokenProvider Token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FB0EC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APIProvider ApiProvider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r>
              <w:rPr>
                <w:lang w:val="en-US"/>
              </w:rPr>
              <w:t>APIProvider</w:t>
            </w:r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r w:rsidRPr="00812BE3">
              <w:t>public AuthHeaderBehavior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FB0EC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 void AfterReceiveReply(ref System.ServiceModel.Channels.Message reply, object correlationState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orrelationState</w:t>
            </w:r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FB0EC7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BeforeSendRequest</w:t>
            </w:r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r w:rsidRPr="00812BE3">
              <w:rPr>
                <w:lang w:val="en-US"/>
              </w:rPr>
              <w:t>System.ServiceModel.IClientChannel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574405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r>
        <w:t>CommonConfiguration</w:t>
      </w:r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RegionConfigurationHandler</w:t>
      </w:r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r w:rsidR="00A61956">
        <w:t>CommonConfiguration</w:t>
      </w:r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r w:rsidR="00A61956">
        <w:t>RegionConfigurationHandler</w:t>
      </w:r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>В таблиц</w:t>
      </w:r>
      <w:r w:rsidR="00572972">
        <w:rPr>
          <w:lang w:val="ru-RU"/>
        </w:rPr>
        <w:t>ах</w:t>
      </w:r>
      <w:r>
        <w:rPr>
          <w:lang w:val="ru-RU"/>
        </w:rPr>
        <w:t xml:space="preserve">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r>
        <w:t>CommonConfiguration</w:t>
      </w:r>
      <w:r>
        <w:rPr>
          <w:lang w:val="ru-RU"/>
        </w:rPr>
        <w:t xml:space="preserve"> и </w:t>
      </w:r>
      <w:r>
        <w:t>RegionConfigurationHandler</w:t>
      </w:r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>Таблица 5.9 – Спецификация класса CommonConfiguration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regionName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FB0EC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t>public static string connectionString</w:t>
            </w:r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FB0EC7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root_url</w:t>
            </w:r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FB0EC7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string people_site_path</w:t>
            </w:r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FB0EC7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>public static void DropSettings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>Таблица 5.10 – Спецификация класса RegionConfigurationHandler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FB0EC7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configFilePath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r w:rsidR="002B527F" w:rsidRPr="002B527F">
              <w:rPr>
                <w:lang w:val="en-US"/>
              </w:rPr>
              <w:t>RegionsConfig</w:t>
            </w:r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FB0EC7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rivate List&lt;string&gt; handledRegions</w:t>
            </w:r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>public RegionsConfigurationHandler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FB0EC7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>public bool SetConfiguration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574406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38481D">
      <w:pPr>
        <w:pStyle w:val="a0"/>
        <w:numPr>
          <w:ilvl w:val="0"/>
          <w:numId w:val="36"/>
        </w:numPr>
        <w:tabs>
          <w:tab w:val="clear" w:pos="720"/>
          <w:tab w:val="num" w:pos="993"/>
        </w:tabs>
        <w:ind w:left="709" w:firstLine="0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38481D">
      <w:pPr>
        <w:pStyle w:val="a0"/>
        <w:tabs>
          <w:tab w:val="num" w:pos="993"/>
        </w:tabs>
        <w:ind w:left="709" w:firstLine="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r>
        <w:t>ReformIntegrationController</w:t>
      </w:r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>Таблица 5.11 – Спецификация контроллера ReformIntegrationController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FB0EC7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r w:rsidRPr="00700644">
              <w:t>RegisterOrganization(int orgId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orgID</w:t>
            </w:r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r>
              <w:rPr>
                <w:lang w:val="en-US"/>
              </w:rPr>
              <w:t>InitQueue</w:t>
            </w:r>
            <w:r w:rsidRPr="00001BEC">
              <w:t>.</w:t>
            </w:r>
            <w:r>
              <w:t xml:space="preserve">  </w:t>
            </w:r>
          </w:p>
        </w:tc>
      </w:tr>
      <w:tr w:rsidR="00700644" w:rsidRPr="00FB0EC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r w:rsidRPr="00700644">
              <w:rPr>
                <w:lang w:val="en-US"/>
              </w:rPr>
              <w:t>ActionResult</w:t>
            </w:r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FB0EC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FB0EC7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>public ActionResult HistoryList(int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FB0EC7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 ActionResult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574407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784854" cy="2742754"/>
            <wp:effectExtent l="19050" t="0" r="6096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653" cy="2752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464DC6">
      <w:pPr>
        <w:pStyle w:val="a0"/>
        <w:numPr>
          <w:ilvl w:val="0"/>
          <w:numId w:val="37"/>
        </w:numPr>
        <w:tabs>
          <w:tab w:val="clear" w:pos="720"/>
          <w:tab w:val="num" w:pos="993"/>
        </w:tabs>
        <w:ind w:left="709" w:firstLine="0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Pr="00464DC6" w:rsidRDefault="00D3533A" w:rsidP="00464DC6">
      <w:pPr>
        <w:pStyle w:val="a0"/>
        <w:tabs>
          <w:tab w:val="num" w:pos="993"/>
        </w:tabs>
        <w:ind w:left="709" w:firstLine="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464DC6" w:rsidRDefault="00464DC6" w:rsidP="00464DC6">
      <w:pPr>
        <w:pStyle w:val="a0"/>
        <w:numPr>
          <w:ilvl w:val="0"/>
          <w:numId w:val="0"/>
        </w:numPr>
        <w:ind w:left="709"/>
      </w:pPr>
    </w:p>
    <w:p w:rsidR="0027730D" w:rsidRDefault="0027730D" w:rsidP="0027730D">
      <w:pPr>
        <w:pStyle w:val="20"/>
      </w:pPr>
      <w:bookmarkStart w:id="76" w:name="_Toc421574408"/>
      <w:r>
        <w:lastRenderedPageBreak/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574409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134949">
      <w:pPr>
        <w:pStyle w:val="a0"/>
        <w:numPr>
          <w:ilvl w:val="0"/>
          <w:numId w:val="38"/>
        </w:numPr>
        <w:tabs>
          <w:tab w:val="clear" w:pos="720"/>
          <w:tab w:val="num" w:pos="1134"/>
        </w:tabs>
        <w:ind w:left="993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670271" cy="3138221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498" cy="3151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 xml:space="preserve">Диалоговое окно создано для подтверждения процесса подачи </w:t>
      </w:r>
      <w:r>
        <w:rPr>
          <w:lang w:val="ru-RU"/>
        </w:rPr>
        <w:lastRenderedPageBreak/>
        <w:t>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</w:t>
      </w:r>
      <w:r>
        <w:rPr>
          <w:lang w:val="ru-RU"/>
        </w:rPr>
        <w:lastRenderedPageBreak/>
        <w:t>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130C60" w:rsidP="00130C60">
      <w:pPr>
        <w:pStyle w:val="af5"/>
        <w:rPr>
          <w:lang w:val="ru-RU"/>
        </w:rPr>
      </w:pPr>
      <w:r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</w:t>
      </w:r>
      <w:r w:rsidR="001B25F5">
        <w:rPr>
          <w:lang w:val="ru-RU"/>
        </w:rPr>
        <w:t>нии организации. На рисунке 5.13</w:t>
      </w:r>
      <w:r w:rsidR="00C42599">
        <w:rPr>
          <w:lang w:val="ru-RU"/>
        </w:rPr>
        <w:t xml:space="preserve">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081830" cy="2333549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6235" cy="23475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1B25F5" w:rsidP="00F4030A">
      <w:pPr>
        <w:pStyle w:val="afa"/>
      </w:pPr>
      <w:r>
        <w:t>Рисунок 5.13</w:t>
      </w:r>
      <w:r w:rsidR="00F4030A">
        <w:t xml:space="preserve">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</w:t>
      </w:r>
      <w:r w:rsidR="001B25F5">
        <w:rPr>
          <w:lang w:val="ru-RU"/>
        </w:rPr>
        <w:t>апросов по дням. На рисунке 5.14</w:t>
      </w:r>
      <w:r>
        <w:rPr>
          <w:lang w:val="ru-RU"/>
        </w:rPr>
        <w:t xml:space="preserve">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765091" cy="2752241"/>
            <wp:effectExtent l="1905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9608" cy="27664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1B25F5">
        <w:t>Рисунок 5.14</w:t>
      </w:r>
      <w:r w:rsidR="00E064CE">
        <w:t xml:space="preserve">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</w:t>
      </w:r>
      <w:r w:rsidR="001B25F5">
        <w:rPr>
          <w:lang w:val="ru-RU"/>
        </w:rPr>
        <w:t>, представленный на рисунке 5.15</w:t>
      </w:r>
      <w:r>
        <w:rPr>
          <w:lang w:val="ru-RU"/>
        </w:rPr>
        <w:t xml:space="preserve">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grayscl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B25F5" w:rsidP="00DD0C16">
      <w:pPr>
        <w:pStyle w:val="afa"/>
      </w:pPr>
      <w:r>
        <w:t>Рисунок 5.15</w:t>
      </w:r>
      <w:r w:rsidR="00133DE4">
        <w:t xml:space="preserve">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574410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574411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574412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574413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574414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240802">
      <w:pPr>
        <w:pStyle w:val="a0"/>
        <w:numPr>
          <w:ilvl w:val="0"/>
          <w:numId w:val="39"/>
        </w:numPr>
        <w:tabs>
          <w:tab w:val="clear" w:pos="720"/>
          <w:tab w:val="num" w:pos="993"/>
        </w:tabs>
        <w:ind w:left="993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574415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r w:rsidR="0076104F">
        <w:t>SetHouseToOrganizationLink</w:t>
      </w:r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557F42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xmlns:s="http://schemas.xmlsoap.org/soap/envelope/"&gt;</w:t>
      </w:r>
    </w:p>
    <w:p w:rsidR="00EF7D47" w:rsidRPr="00EF7D47" w:rsidRDefault="00EF7D47" w:rsidP="00557F42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557F42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557F42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557F42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xmlns:xsi="http://www.w3.org/2001/XMLSchema-instance" xmlns:xsd="http://www.w3.org/2001/XMLSchema"&gt;</w:t>
      </w:r>
    </w:p>
    <w:p w:rsidR="00EF7D47" w:rsidRPr="00EF7D47" w:rsidRDefault="00EF7D47" w:rsidP="00557F42">
      <w:pPr>
        <w:pStyle w:val="afb"/>
      </w:pPr>
      <w:r w:rsidRPr="00EF7D47">
        <w:t xml:space="preserve">    &lt;SetHouseLinkToOrganization xmlns="http://api-beta.reformagkh.ru/api_document_literal"&gt;</w:t>
      </w:r>
    </w:p>
    <w:p w:rsidR="00EF7D47" w:rsidRPr="00EF7D47" w:rsidRDefault="00EF7D47" w:rsidP="00557F42">
      <w:pPr>
        <w:pStyle w:val="afb"/>
      </w:pPr>
      <w:r w:rsidRPr="00EF7D47">
        <w:t xml:space="preserve">      &lt;house_id xmlns=""&gt;6949302&lt;/house_id&gt;</w:t>
      </w:r>
    </w:p>
    <w:p w:rsidR="00EF7D47" w:rsidRPr="00EF7D47" w:rsidRDefault="00EF7D47" w:rsidP="00557F42">
      <w:pPr>
        <w:pStyle w:val="afb"/>
      </w:pPr>
      <w:r w:rsidRPr="00EF7D47">
        <w:t xml:space="preserve">      &lt;inn xmlns=""&gt;7325064546&lt;/inn&gt;</w:t>
      </w:r>
    </w:p>
    <w:p w:rsidR="00EF7D47" w:rsidRPr="00EF7D47" w:rsidRDefault="00EF7D47" w:rsidP="00557F42">
      <w:pPr>
        <w:pStyle w:val="afb"/>
      </w:pPr>
      <w:r w:rsidRPr="00EF7D47">
        <w:t xml:space="preserve">      &lt;date_start xmlns=""&gt;2007-12-01&lt;/date_start&gt;</w:t>
      </w:r>
    </w:p>
    <w:p w:rsidR="00EF7D47" w:rsidRPr="00EF7D47" w:rsidRDefault="00EF7D47" w:rsidP="00557F42">
      <w:pPr>
        <w:pStyle w:val="afb"/>
      </w:pPr>
      <w:r w:rsidRPr="00EF7D47">
        <w:t xml:space="preserve">      &lt;plan_date_stop xmlns=""&gt;2014-12-01&lt;/plan_date_stop&gt;</w:t>
      </w:r>
    </w:p>
    <w:p w:rsidR="00EF7D47" w:rsidRPr="008556F8" w:rsidRDefault="00EF7D47" w:rsidP="00557F42">
      <w:pPr>
        <w:pStyle w:val="afb"/>
      </w:pPr>
      <w:r w:rsidRPr="00EF7D47">
        <w:t xml:space="preserve">    </w:t>
      </w:r>
      <w:r w:rsidRPr="008556F8">
        <w:t>&lt;/</w:t>
      </w:r>
      <w:r>
        <w:t>SetHouseLinkToOrganization</w:t>
      </w:r>
      <w:r w:rsidRPr="008556F8">
        <w:t>&gt;</w:t>
      </w:r>
    </w:p>
    <w:p w:rsidR="00EF7D47" w:rsidRPr="008556F8" w:rsidRDefault="00EF7D47" w:rsidP="00557F42">
      <w:pPr>
        <w:pStyle w:val="afb"/>
      </w:pPr>
      <w:r w:rsidRPr="008556F8">
        <w:t xml:space="preserve">  &lt;/</w:t>
      </w:r>
      <w:r>
        <w:t>s</w:t>
      </w:r>
      <w:proofErr w:type="gramStart"/>
      <w:r w:rsidRPr="008556F8">
        <w:t>:</w:t>
      </w:r>
      <w:r>
        <w:t>Body</w:t>
      </w:r>
      <w:proofErr w:type="gramEnd"/>
      <w:r w:rsidRPr="008556F8">
        <w:t>&gt;</w:t>
      </w:r>
    </w:p>
    <w:p w:rsidR="00B8767C" w:rsidRPr="008556F8" w:rsidRDefault="00EF7D47" w:rsidP="00557F42">
      <w:pPr>
        <w:pStyle w:val="afb"/>
      </w:pPr>
      <w:r w:rsidRPr="008556F8">
        <w:t>&lt;/</w:t>
      </w:r>
      <w:r>
        <w:t>s</w:t>
      </w:r>
      <w:proofErr w:type="gramStart"/>
      <w:r w:rsidRPr="008556F8">
        <w:t>:</w:t>
      </w:r>
      <w:r>
        <w:t>Envelope</w:t>
      </w:r>
      <w:proofErr w:type="gramEnd"/>
      <w:r w:rsidRPr="008556F8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r w:rsidRPr="001A357B">
        <w:t>xmlns</w:t>
      </w:r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r w:rsidRPr="001A357B">
        <w:t>xmlsoap</w:t>
      </w:r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r w:rsidRPr="001A357B">
        <w:lastRenderedPageBreak/>
        <w:t>xmlns</w:t>
      </w:r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r w:rsidRPr="001A357B">
        <w:t>api</w:t>
      </w:r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r w:rsidRPr="001A357B">
        <w:t>reformagkh</w:t>
      </w:r>
      <w:r w:rsidRPr="00D20BA3">
        <w:rPr>
          <w:lang w:val="ru-RU"/>
        </w:rPr>
        <w:t>.</w:t>
      </w:r>
      <w:r w:rsidRPr="001A357B">
        <w:t>ru</w:t>
      </w:r>
      <w:r w:rsidRPr="00D20BA3">
        <w:rPr>
          <w:lang w:val="ru-RU"/>
        </w:rPr>
        <w:t>/</w:t>
      </w:r>
      <w:r w:rsidRPr="001A357B">
        <w:t>api</w:t>
      </w:r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r w:rsidRPr="001A357B">
        <w:t>xmlns</w:t>
      </w:r>
      <w:r w:rsidRPr="00D20BA3">
        <w:rPr>
          <w:lang w:val="ru-RU"/>
        </w:rPr>
        <w:t>:</w:t>
      </w:r>
      <w:r w:rsidRPr="001A357B">
        <w:t>xsi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r w:rsidRPr="001A357B">
        <w:t>XMLSchema</w:t>
      </w:r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557F42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xmlns:s="http://schemas.xmlsoap.org/soap/envelope/" /&gt;</w:t>
      </w:r>
    </w:p>
    <w:p w:rsidR="001A357B" w:rsidRPr="001A357B" w:rsidRDefault="001A357B" w:rsidP="00557F42">
      <w:pPr>
        <w:pStyle w:val="afb"/>
      </w:pPr>
      <w:r w:rsidRPr="001A357B">
        <w:t xml:space="preserve">  &lt;SOAP-ENV</w:t>
      </w:r>
      <w:proofErr w:type="gramStart"/>
      <w:r w:rsidRPr="001A357B">
        <w:t>:Body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&lt;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code&gt;</w:t>
      </w:r>
      <w:proofErr w:type="gramEnd"/>
      <w:r w:rsidRPr="001A357B">
        <w:t>SOAP-ENV:Client&lt;/faultcode&gt;</w:t>
      </w:r>
    </w:p>
    <w:p w:rsidR="001A357B" w:rsidRPr="001A357B" w:rsidRDefault="001A357B" w:rsidP="00557F42">
      <w:pPr>
        <w:pStyle w:val="afb"/>
      </w:pPr>
      <w:r w:rsidRPr="001A357B">
        <w:t xml:space="preserve">      &lt;</w:t>
      </w:r>
      <w:proofErr w:type="gramStart"/>
      <w:r w:rsidRPr="001A357B">
        <w:t>faultstring&gt;</w:t>
      </w:r>
      <w:proofErr w:type="gramEnd"/>
      <w:r w:rsidRPr="001A357B">
        <w:t>House under the management&lt;/faultstring&gt;</w:t>
      </w:r>
    </w:p>
    <w:p w:rsidR="001A357B" w:rsidRPr="001A357B" w:rsidRDefault="001A357B" w:rsidP="00557F42">
      <w:pPr>
        <w:pStyle w:val="afb"/>
      </w:pPr>
      <w:r w:rsidRPr="001A357B">
        <w:t xml:space="preserve">      &lt;detail xsi</w:t>
      </w:r>
      <w:proofErr w:type="gramStart"/>
      <w:r w:rsidRPr="001A357B">
        <w:t>:type</w:t>
      </w:r>
      <w:proofErr w:type="gramEnd"/>
      <w:r w:rsidRPr="001A357B">
        <w:t>="ns1:ErrorDetails"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557F42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557F42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description&gt;Дом уже под управлением&lt;/description&gt;</w:t>
      </w:r>
    </w:p>
    <w:p w:rsidR="001A357B" w:rsidRPr="001A357B" w:rsidRDefault="001A357B" w:rsidP="00557F42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557F42">
      <w:pPr>
        <w:pStyle w:val="afb"/>
      </w:pPr>
      <w:r w:rsidRPr="001A357B">
        <w:t xml:space="preserve">    &lt;/SOAP-ENV</w:t>
      </w:r>
      <w:proofErr w:type="gramStart"/>
      <w:r w:rsidRPr="001A357B">
        <w:t>:Fault</w:t>
      </w:r>
      <w:proofErr w:type="gramEnd"/>
      <w:r w:rsidRPr="001A357B">
        <w:t>&gt;</w:t>
      </w:r>
    </w:p>
    <w:p w:rsidR="001A357B" w:rsidRPr="001A357B" w:rsidRDefault="001A357B" w:rsidP="00557F42">
      <w:pPr>
        <w:pStyle w:val="afb"/>
      </w:pPr>
      <w:r w:rsidRPr="001A357B">
        <w:t xml:space="preserve">  &lt;/SOAP-ENV</w:t>
      </w:r>
      <w:proofErr w:type="gramStart"/>
      <w:r w:rsidRPr="001A357B">
        <w:t>:Body</w:t>
      </w:r>
      <w:proofErr w:type="gramEnd"/>
      <w:r w:rsidRPr="001A357B">
        <w:t>&gt;</w:t>
      </w:r>
    </w:p>
    <w:p w:rsidR="00B56D52" w:rsidRDefault="001A357B" w:rsidP="00557F42">
      <w:pPr>
        <w:pStyle w:val="afb"/>
        <w:rPr>
          <w:lang w:val="ru-RU"/>
        </w:rPr>
      </w:pPr>
      <w:r w:rsidRPr="001A357B">
        <w:rPr>
          <w:lang w:val="ru-RU"/>
        </w:rPr>
        <w:t>&lt;/SOAP-ENV:Envelope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r w:rsidR="00BD3B52">
        <w:t>SetNewCompany</w:t>
      </w:r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557F42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xmlns:s="http://schemas.xmlsoap.org/soap/envelope/"&gt;</w:t>
      </w:r>
    </w:p>
    <w:p w:rsidR="00994F56" w:rsidRPr="00994F56" w:rsidRDefault="00994F56" w:rsidP="00557F42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557F42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557F42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557F42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xmlns:xsi="http://www.w3.org/2001/XMLSchema-instance" xmlns:xsd="http://www.w3.org/2001/XMLSchema"&gt;</w:t>
      </w:r>
    </w:p>
    <w:p w:rsidR="00994F56" w:rsidRPr="00994F56" w:rsidRDefault="00994F56" w:rsidP="00557F42">
      <w:pPr>
        <w:pStyle w:val="afb"/>
      </w:pPr>
      <w:r w:rsidRPr="00994F56">
        <w:t xml:space="preserve">    &lt;SetNewCompany xmlns="http://api-beta.reformagkh.ru/api_document_literal"&gt;</w:t>
      </w:r>
    </w:p>
    <w:p w:rsidR="00994F56" w:rsidRPr="00994F56" w:rsidRDefault="00994F56" w:rsidP="00557F42">
      <w:pPr>
        <w:pStyle w:val="afb"/>
      </w:pPr>
      <w:r w:rsidRPr="00994F56">
        <w:t xml:space="preserve">      &lt;inn xmlns=""&gt;7325064546&lt;/inn&gt;</w:t>
      </w:r>
    </w:p>
    <w:p w:rsidR="00994F56" w:rsidRPr="00994F56" w:rsidRDefault="00994F56" w:rsidP="00557F42">
      <w:pPr>
        <w:pStyle w:val="afb"/>
      </w:pPr>
      <w:r w:rsidRPr="00994F56">
        <w:t xml:space="preserve">      &lt;newCompanyData xmlns=""&gt;</w:t>
      </w:r>
    </w:p>
    <w:p w:rsidR="00994F56" w:rsidRPr="00994F56" w:rsidRDefault="00994F56" w:rsidP="00557F42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name_full&gt;ОАО "Городская управляющая компания Ленинского района"&lt;/name_full&gt;</w:t>
      </w:r>
    </w:p>
    <w:p w:rsidR="00994F56" w:rsidRPr="00994F56" w:rsidRDefault="00994F56" w:rsidP="00557F42">
      <w:pPr>
        <w:pStyle w:val="afb"/>
      </w:pPr>
      <w:r w:rsidRPr="00994F56">
        <w:rPr>
          <w:lang w:val="ru-RU"/>
        </w:rPr>
        <w:t xml:space="preserve">        </w:t>
      </w:r>
      <w:r w:rsidRPr="00994F56">
        <w:t>&lt;name_short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name_short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okopf&gt;</w:t>
      </w:r>
      <w:proofErr w:type="gramEnd"/>
      <w:r w:rsidRPr="00994F56">
        <w:t>1 10 00&lt;/okopf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firstname&gt;</w:t>
      </w:r>
      <w:proofErr w:type="gramEnd"/>
      <w:r w:rsidRPr="00994F56">
        <w:rPr>
          <w:lang w:val="ru-RU"/>
        </w:rPr>
        <w:t>Андрей</w:t>
      </w:r>
      <w:r w:rsidRPr="00994F56">
        <w:t>&lt;/first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gramEnd"/>
      <w:r w:rsidRPr="00994F56">
        <w:rPr>
          <w:lang w:val="ru-RU"/>
        </w:rPr>
        <w:t>Ворожецов</w:t>
      </w:r>
      <w:r w:rsidRPr="00994F56">
        <w:t>&lt;/sur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middlename&gt;</w:t>
      </w:r>
      <w:proofErr w:type="gramEnd"/>
      <w:r w:rsidRPr="00994F56">
        <w:rPr>
          <w:lang w:val="ru-RU"/>
        </w:rPr>
        <w:t>Владимирович</w:t>
      </w:r>
      <w:r w:rsidRPr="00994F56">
        <w:t>&lt;/middlename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557F42">
      <w:pPr>
        <w:pStyle w:val="afb"/>
      </w:pPr>
      <w:r w:rsidRPr="00994F56">
        <w:t xml:space="preserve">        &lt;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date_assignment_ogrn&gt;2010-06-07&lt;/date_assignment_ogrn&gt;</w:t>
      </w:r>
    </w:p>
    <w:p w:rsidR="00994F56" w:rsidRPr="00994F56" w:rsidRDefault="00994F56" w:rsidP="00557F42">
      <w:pPr>
        <w:pStyle w:val="afb"/>
      </w:pPr>
      <w:r w:rsidRPr="00994F56">
        <w:t xml:space="preserve">        &lt;name_authority_assigning_ogrn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leg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leg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lastRenderedPageBreak/>
        <w:t xml:space="preserve">        &lt;/actual_address&gt;</w:t>
      </w:r>
    </w:p>
    <w:p w:rsidR="00994F56" w:rsidRPr="00994F56" w:rsidRDefault="00994F56" w:rsidP="00557F42">
      <w:pPr>
        <w:pStyle w:val="afb"/>
      </w:pPr>
      <w:r w:rsidRPr="00994F56">
        <w:t xml:space="preserve">        &lt;post_address&gt;</w:t>
      </w:r>
    </w:p>
    <w:p w:rsidR="00994F56" w:rsidRPr="00994F56" w:rsidRDefault="00994F56" w:rsidP="00557F42">
      <w:pPr>
        <w:pStyle w:val="afb"/>
      </w:pPr>
      <w:r w:rsidRPr="00994F56">
        <w:t xml:space="preserve">          &lt;city_id&gt;bebfd75d-a0da-4bf9-8307-2e2c85eac463&lt;/city_id&gt;</w:t>
      </w:r>
    </w:p>
    <w:p w:rsidR="00994F56" w:rsidRPr="00994F56" w:rsidRDefault="00994F56" w:rsidP="00557F42">
      <w:pPr>
        <w:pStyle w:val="afb"/>
      </w:pPr>
      <w:r w:rsidRPr="00994F56">
        <w:t xml:space="preserve">          &lt;street_id&gt;34d3d69a-6e9c-4b23-8652-4fdb60486103&lt;/street_id&gt;</w:t>
      </w:r>
    </w:p>
    <w:p w:rsidR="00994F56" w:rsidRPr="00994F56" w:rsidRDefault="00994F56" w:rsidP="00557F42">
      <w:pPr>
        <w:pStyle w:val="afb"/>
      </w:pPr>
      <w:r w:rsidRPr="00994F56">
        <w:t xml:space="preserve">          &lt;house_number&gt;3&lt;/house_number&gt;</w:t>
      </w:r>
    </w:p>
    <w:p w:rsidR="00994F56" w:rsidRPr="00994F56" w:rsidRDefault="00994F56" w:rsidP="00557F42">
      <w:pPr>
        <w:pStyle w:val="afb"/>
      </w:pPr>
      <w:r w:rsidRPr="00994F56">
        <w:t xml:space="preserve">          &lt;building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block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  &lt;room_number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/post_address&gt;</w:t>
      </w:r>
    </w:p>
    <w:p w:rsidR="00994F56" w:rsidRPr="00994F56" w:rsidRDefault="00994F56" w:rsidP="00557F42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557F42">
      <w:pPr>
        <w:pStyle w:val="afb"/>
      </w:pPr>
      <w:r w:rsidRPr="00994F56">
        <w:t xml:space="preserve">        &lt;site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sf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994F56" w:rsidRDefault="00994F56" w:rsidP="00557F42">
      <w:pPr>
        <w:pStyle w:val="afb"/>
      </w:pPr>
      <w:r w:rsidRPr="00994F56">
        <w:t xml:space="preserve">        &lt;proportion_mo xsi</w:t>
      </w:r>
      <w:proofErr w:type="gramStart"/>
      <w:r w:rsidRPr="00994F56">
        <w:t>:nil</w:t>
      </w:r>
      <w:proofErr w:type="gramEnd"/>
      <w:r w:rsidRPr="00994F56">
        <w:t>="true" /&gt;</w:t>
      </w:r>
    </w:p>
    <w:p w:rsidR="00994F56" w:rsidRPr="008556F8" w:rsidRDefault="00994F56" w:rsidP="00557F42">
      <w:pPr>
        <w:pStyle w:val="afb"/>
      </w:pPr>
      <w:r w:rsidRPr="00994F56">
        <w:t xml:space="preserve">      </w:t>
      </w:r>
      <w:r w:rsidRPr="008556F8">
        <w:t>&lt;/</w:t>
      </w:r>
      <w:r w:rsidRPr="00D20BA3">
        <w:t>newCompanyData</w:t>
      </w:r>
      <w:r w:rsidRPr="008556F8">
        <w:t>&gt;</w:t>
      </w:r>
    </w:p>
    <w:p w:rsidR="00994F56" w:rsidRPr="008556F8" w:rsidRDefault="00994F56" w:rsidP="00557F42">
      <w:pPr>
        <w:pStyle w:val="afb"/>
      </w:pPr>
      <w:r w:rsidRPr="008556F8">
        <w:t xml:space="preserve">    &lt;/</w:t>
      </w:r>
      <w:r w:rsidRPr="00D20BA3">
        <w:t>SetNewCompany</w:t>
      </w:r>
      <w:r w:rsidRPr="008556F8">
        <w:t>&gt;</w:t>
      </w:r>
    </w:p>
    <w:p w:rsidR="00994F56" w:rsidRPr="008556F8" w:rsidRDefault="00994F56" w:rsidP="00557F42">
      <w:pPr>
        <w:pStyle w:val="afb"/>
      </w:pPr>
      <w:r w:rsidRPr="008556F8">
        <w:t xml:space="preserve">  &lt;/</w:t>
      </w:r>
      <w:r w:rsidRPr="00D20BA3">
        <w:t>s</w:t>
      </w:r>
      <w:proofErr w:type="gramStart"/>
      <w:r w:rsidRPr="008556F8">
        <w:t>:</w:t>
      </w:r>
      <w:r w:rsidRPr="00D20BA3">
        <w:t>Body</w:t>
      </w:r>
      <w:proofErr w:type="gramEnd"/>
      <w:r w:rsidRPr="008556F8">
        <w:t>&gt;</w:t>
      </w:r>
    </w:p>
    <w:p w:rsidR="00133506" w:rsidRPr="008556F8" w:rsidRDefault="00994F56" w:rsidP="00557F42">
      <w:pPr>
        <w:pStyle w:val="afb"/>
      </w:pPr>
      <w:r w:rsidRPr="008556F8">
        <w:t>&lt;/</w:t>
      </w:r>
      <w:r w:rsidRPr="00D20BA3">
        <w:t>s</w:t>
      </w:r>
      <w:proofErr w:type="gramStart"/>
      <w:r w:rsidRPr="008556F8">
        <w:t>:</w:t>
      </w:r>
      <w:r w:rsidRPr="00D20BA3">
        <w:t>Envelope</w:t>
      </w:r>
      <w:proofErr w:type="gramEnd"/>
      <w:r w:rsidRPr="008556F8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r w:rsidRPr="00160D66">
        <w:t>xmlns</w:t>
      </w:r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r w:rsidRPr="00160D66">
        <w:t>xmlsoap</w:t>
      </w:r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r w:rsidRPr="00160D66">
        <w:t>xmlns</w:t>
      </w:r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r w:rsidRPr="00160D66">
        <w:t>api</w:t>
      </w:r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r w:rsidRPr="00160D66">
        <w:t>reformagkh</w:t>
      </w:r>
      <w:r w:rsidRPr="00D20BA3">
        <w:rPr>
          <w:lang w:val="ru-RU"/>
        </w:rPr>
        <w:t>.</w:t>
      </w:r>
      <w:r w:rsidRPr="00160D66">
        <w:t>ru</w:t>
      </w:r>
      <w:r w:rsidRPr="00D20BA3">
        <w:rPr>
          <w:lang w:val="ru-RU"/>
        </w:rPr>
        <w:t>/</w:t>
      </w:r>
      <w:r w:rsidRPr="00160D66">
        <w:t>api</w:t>
      </w:r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r w:rsidRPr="00160D66">
        <w:t>xmlns</w:t>
      </w:r>
      <w:r w:rsidRPr="00D20BA3">
        <w:rPr>
          <w:lang w:val="ru-RU"/>
        </w:rPr>
        <w:t>:</w:t>
      </w:r>
      <w:r w:rsidRPr="00160D66">
        <w:t>xsi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r w:rsidRPr="00160D66">
        <w:t>XMLSchema</w:t>
      </w:r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557F42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xmlns:s="http://schemas.xmlsoap.org/soap/envelope/" /&gt;</w:t>
      </w:r>
    </w:p>
    <w:p w:rsidR="00160D66" w:rsidRPr="00160D66" w:rsidRDefault="00160D66" w:rsidP="00557F42">
      <w:pPr>
        <w:pStyle w:val="afb"/>
      </w:pPr>
      <w:r w:rsidRPr="00160D66">
        <w:t xml:space="preserve">  &lt;SOAP-ENV</w:t>
      </w:r>
      <w:proofErr w:type="gramStart"/>
      <w:r w:rsidRPr="00160D66">
        <w:t>:Body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&lt;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code&gt;</w:t>
      </w:r>
      <w:proofErr w:type="gramEnd"/>
      <w:r w:rsidRPr="00160D66">
        <w:t>SOAP-ENV:Client&lt;/faultcode&gt;</w:t>
      </w:r>
    </w:p>
    <w:p w:rsidR="00160D66" w:rsidRPr="00160D66" w:rsidRDefault="00160D66" w:rsidP="00557F42">
      <w:pPr>
        <w:pStyle w:val="afb"/>
      </w:pPr>
      <w:r w:rsidRPr="00160D66">
        <w:t xml:space="preserve">      &lt;</w:t>
      </w:r>
      <w:proofErr w:type="gramStart"/>
      <w:r w:rsidRPr="00160D66">
        <w:t>faultstring&gt;</w:t>
      </w:r>
      <w:proofErr w:type="gramEnd"/>
      <w:r w:rsidRPr="00160D66">
        <w:t>The company with INN already exist&lt;/faultstring&gt;</w:t>
      </w:r>
    </w:p>
    <w:p w:rsidR="00160D66" w:rsidRPr="00160D66" w:rsidRDefault="00160D66" w:rsidP="00557F42">
      <w:pPr>
        <w:pStyle w:val="afb"/>
      </w:pPr>
      <w:r w:rsidRPr="00160D66">
        <w:t xml:space="preserve">      &lt;detail xsi</w:t>
      </w:r>
      <w:proofErr w:type="gramStart"/>
      <w:r w:rsidRPr="00160D66">
        <w:t>:type</w:t>
      </w:r>
      <w:proofErr w:type="gramEnd"/>
      <w:r w:rsidRPr="00160D66">
        <w:t>="ns1:ErrorDetails"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557F42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557F42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 xml:space="preserve">&lt;description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description&gt;</w:t>
      </w:r>
    </w:p>
    <w:p w:rsidR="00160D66" w:rsidRPr="00160D66" w:rsidRDefault="00160D66" w:rsidP="00557F42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557F42">
      <w:pPr>
        <w:pStyle w:val="afb"/>
      </w:pPr>
      <w:r w:rsidRPr="00160D66">
        <w:t xml:space="preserve">    &lt;/SOAP-ENV</w:t>
      </w:r>
      <w:proofErr w:type="gramStart"/>
      <w:r w:rsidRPr="00160D66">
        <w:t>:Fault</w:t>
      </w:r>
      <w:proofErr w:type="gramEnd"/>
      <w:r w:rsidRPr="00160D66">
        <w:t>&gt;</w:t>
      </w:r>
    </w:p>
    <w:p w:rsidR="00160D66" w:rsidRPr="00160D66" w:rsidRDefault="00160D66" w:rsidP="00557F42">
      <w:pPr>
        <w:pStyle w:val="afb"/>
      </w:pPr>
      <w:r w:rsidRPr="00160D66">
        <w:t xml:space="preserve">  &lt;/SOAP-ENV</w:t>
      </w:r>
      <w:proofErr w:type="gramStart"/>
      <w:r w:rsidRPr="00160D66">
        <w:t>:Body</w:t>
      </w:r>
      <w:proofErr w:type="gramEnd"/>
      <w:r w:rsidRPr="00160D66">
        <w:t>&gt;</w:t>
      </w:r>
    </w:p>
    <w:p w:rsidR="00994F56" w:rsidRDefault="00160D66" w:rsidP="00557F42">
      <w:pPr>
        <w:pStyle w:val="afb"/>
        <w:rPr>
          <w:lang w:val="ru-RU"/>
        </w:rPr>
      </w:pPr>
      <w:r w:rsidRPr="00160D66">
        <w:rPr>
          <w:lang w:val="ru-RU"/>
        </w:rPr>
        <w:t>&lt;/SOAP-ENV:Envelope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557F4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xmlns:s="http://schemas.xmlsoap.org/soap/envelope/"&gt;</w:t>
      </w:r>
    </w:p>
    <w:p w:rsidR="00E33512" w:rsidRPr="00E33512" w:rsidRDefault="00E33512" w:rsidP="00557F4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557F4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557F4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557F4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xmlns:xsi="http://www.w3.org/2001/XMLSchema-instance" xmlns:xsd="http://www.w3.org/2001/XMLSchema"&gt;</w:t>
      </w:r>
    </w:p>
    <w:p w:rsidR="00E33512" w:rsidRPr="00E33512" w:rsidRDefault="00E33512" w:rsidP="00557F42">
      <w:pPr>
        <w:pStyle w:val="afb"/>
      </w:pPr>
      <w:r w:rsidRPr="00E33512">
        <w:t xml:space="preserve">    &lt;SetRequestForSubmit xmlns="http://api-beta.reformagkh.ru/api_document_literal"&gt;</w:t>
      </w:r>
    </w:p>
    <w:p w:rsidR="00E33512" w:rsidRPr="00E33512" w:rsidRDefault="00E33512" w:rsidP="00557F42">
      <w:pPr>
        <w:pStyle w:val="afb"/>
      </w:pPr>
      <w:r w:rsidRPr="00E33512">
        <w:t xml:space="preserve">      &lt;inns xmlns=""&gt;</w:t>
      </w:r>
    </w:p>
    <w:p w:rsidR="00E33512" w:rsidRPr="00E33512" w:rsidRDefault="00E33512" w:rsidP="00557F42">
      <w:pPr>
        <w:pStyle w:val="afb"/>
      </w:pPr>
      <w:r w:rsidRPr="00E33512">
        <w:lastRenderedPageBreak/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557F42">
      <w:pPr>
        <w:pStyle w:val="afb"/>
      </w:pPr>
      <w:r w:rsidRPr="00E33512">
        <w:t xml:space="preserve">      &lt;/inns&gt;</w:t>
      </w:r>
    </w:p>
    <w:p w:rsidR="00E33512" w:rsidRPr="008556F8" w:rsidRDefault="00E33512" w:rsidP="00557F42">
      <w:pPr>
        <w:pStyle w:val="afb"/>
      </w:pPr>
      <w:r w:rsidRPr="00E33512">
        <w:t xml:space="preserve">    </w:t>
      </w:r>
      <w:r w:rsidRPr="008556F8">
        <w:t>&lt;/</w:t>
      </w:r>
      <w:r>
        <w:t>SetRequestForSubmit</w:t>
      </w:r>
      <w:r w:rsidRPr="008556F8">
        <w:t>&gt;</w:t>
      </w:r>
    </w:p>
    <w:p w:rsidR="00E33512" w:rsidRPr="008556F8" w:rsidRDefault="00E33512" w:rsidP="00557F42">
      <w:pPr>
        <w:pStyle w:val="afb"/>
      </w:pPr>
      <w:r w:rsidRPr="008556F8">
        <w:t xml:space="preserve">  &lt;/</w:t>
      </w:r>
      <w:r>
        <w:t>s</w:t>
      </w:r>
      <w:proofErr w:type="gramStart"/>
      <w:r w:rsidRPr="008556F8">
        <w:t>:</w:t>
      </w:r>
      <w:r>
        <w:t>Body</w:t>
      </w:r>
      <w:proofErr w:type="gramEnd"/>
      <w:r w:rsidRPr="008556F8">
        <w:t>&gt;</w:t>
      </w:r>
    </w:p>
    <w:p w:rsidR="00395141" w:rsidRPr="008556F8" w:rsidRDefault="00E33512" w:rsidP="00557F42">
      <w:pPr>
        <w:pStyle w:val="afb"/>
      </w:pPr>
      <w:r w:rsidRPr="008556F8">
        <w:t>&lt;/</w:t>
      </w:r>
      <w:r>
        <w:t>s</w:t>
      </w:r>
      <w:proofErr w:type="gramStart"/>
      <w:r w:rsidRPr="008556F8">
        <w:t>:</w:t>
      </w:r>
      <w:r>
        <w:t>Envelope</w:t>
      </w:r>
      <w:proofErr w:type="gramEnd"/>
      <w:r w:rsidRPr="008556F8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r w:rsidRPr="005B3AB0">
        <w:t>xmlns</w:t>
      </w:r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r w:rsidRPr="005B3AB0">
        <w:t>xmlsoap</w:t>
      </w:r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r w:rsidRPr="005B3AB0">
        <w:t>xmlns</w:t>
      </w:r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r w:rsidRPr="005B3AB0">
        <w:t>api</w:t>
      </w:r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r w:rsidRPr="005B3AB0">
        <w:t>reformagkh</w:t>
      </w:r>
      <w:r w:rsidRPr="00D20BA3">
        <w:rPr>
          <w:lang w:val="ru-RU"/>
        </w:rPr>
        <w:t>.</w:t>
      </w:r>
      <w:r w:rsidRPr="005B3AB0">
        <w:t>ru</w:t>
      </w:r>
      <w:r w:rsidRPr="00D20BA3">
        <w:rPr>
          <w:lang w:val="ru-RU"/>
        </w:rPr>
        <w:t>/</w:t>
      </w:r>
      <w:r w:rsidRPr="005B3AB0">
        <w:t>api</w:t>
      </w:r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57F42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xmlns:s="http://schemas.xmlsoap.org/soap/envelope/" /&gt;</w:t>
      </w:r>
    </w:p>
    <w:p w:rsidR="005B3AB0" w:rsidRPr="005B3AB0" w:rsidRDefault="005B3AB0" w:rsidP="00557F42">
      <w:pPr>
        <w:pStyle w:val="afb"/>
      </w:pPr>
      <w:r w:rsidRPr="005B3AB0">
        <w:t xml:space="preserve">  &lt;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&lt;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57F42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57F42">
      <w:pPr>
        <w:pStyle w:val="afb"/>
      </w:pPr>
      <w:r w:rsidRPr="005B3AB0">
        <w:t xml:space="preserve">        &lt;/item&gt;</w:t>
      </w:r>
    </w:p>
    <w:p w:rsidR="005B3AB0" w:rsidRPr="005B3AB0" w:rsidRDefault="005B3AB0" w:rsidP="00557F42">
      <w:pPr>
        <w:pStyle w:val="afb"/>
      </w:pPr>
      <w:r w:rsidRPr="005B3AB0">
        <w:t xml:space="preserve">      &lt;/SetRequestForSubmitResult&gt;</w:t>
      </w:r>
    </w:p>
    <w:p w:rsidR="005B3AB0" w:rsidRPr="005B3AB0" w:rsidRDefault="005B3AB0" w:rsidP="00557F42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57F42">
      <w:pPr>
        <w:pStyle w:val="afb"/>
      </w:pPr>
      <w:r w:rsidRPr="005B3AB0">
        <w:t xml:space="preserve">  &lt;/SOAP-ENV</w:t>
      </w:r>
      <w:proofErr w:type="gramStart"/>
      <w:r w:rsidRPr="005B3AB0">
        <w:t>:Body</w:t>
      </w:r>
      <w:proofErr w:type="gramEnd"/>
      <w:r w:rsidRPr="005B3AB0">
        <w:t>&gt;</w:t>
      </w:r>
    </w:p>
    <w:p w:rsidR="005B3AB0" w:rsidRDefault="005B3AB0" w:rsidP="00557F42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557F42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574416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 xml:space="preserve">На этапе </w:t>
      </w:r>
      <w:proofErr w:type="gramStart"/>
      <w:r>
        <w:rPr>
          <w:lang w:val="ru-RU"/>
        </w:rPr>
        <w:t>бета-тестирования</w:t>
      </w:r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</w:t>
      </w:r>
      <w:r w:rsidR="00A3702C" w:rsidRPr="00A3702C">
        <w:rPr>
          <w:lang w:val="ru-RU"/>
        </w:rPr>
        <w:t xml:space="preserve"> </w:t>
      </w:r>
      <w:r>
        <w:rPr>
          <w:lang w:val="ru-RU"/>
        </w:rPr>
        <w:t xml:space="preserve">–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574417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574418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w:proofErr w:type="gramStart"/>
      <w:r w:rsidR="008919C5">
        <w:rPr>
          <w:shd w:val="clear" w:color="auto" w:fill="FFFFFF"/>
        </w:rPr>
        <w:t>T</w:t>
      </w:r>
      <w:proofErr w:type="gramEnd"/>
      <w:r w:rsidR="008919C5">
        <w:rPr>
          <w:shd w:val="clear" w:color="auto" w:fill="FFFFFF"/>
          <w:vertAlign w:val="subscript"/>
          <w:lang w:val="ru-RU"/>
        </w:rPr>
        <w:t>об</w:t>
      </w:r>
      <w:r w:rsidRPr="00E35AD7">
        <w:rPr>
          <w:shd w:val="clear" w:color="auto" w:fill="FFFFFF"/>
          <w:lang w:val="ru-RU"/>
        </w:rPr>
        <w:t xml:space="preserve"> – общая трудоемкость разработки программного продукта,</w:t>
      </w:r>
    </w:p>
    <w:p w:rsidR="00C37762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>
        <w:rPr>
          <w:shd w:val="clear" w:color="auto" w:fill="FFFFFF"/>
        </w:rPr>
        <w:t>t</w:t>
      </w:r>
      <w:r>
        <w:rPr>
          <w:shd w:val="clear" w:color="auto" w:fill="FFFFFF"/>
          <w:vertAlign w:val="subscript"/>
        </w:rPr>
        <w:t>i</w:t>
      </w:r>
      <w:proofErr w:type="gramEnd"/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="00C37762" w:rsidRPr="00E35AD7">
        <w:rPr>
          <w:shd w:val="clear" w:color="auto" w:fill="FFFFFF"/>
          <w:lang w:val="ru-RU"/>
        </w:rPr>
        <w:t xml:space="preserve">– трудоемкость разработки </w:t>
      </w:r>
      <w:r w:rsidR="00C37762" w:rsidRPr="004E2189">
        <w:rPr>
          <w:shd w:val="clear" w:color="auto" w:fill="FFFFFF"/>
        </w:rPr>
        <w:t>i</w:t>
      </w:r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8919C5" w:rsidP="000D7C60">
      <w:pPr>
        <w:pStyle w:val="af5"/>
        <w:ind w:firstLine="0"/>
        <w:rPr>
          <w:rFonts w:eastAsiaTheme="minorEastAsia"/>
          <w:lang w:val="ru-RU"/>
        </w:rPr>
      </w:pPr>
      <w:r w:rsidRPr="008919C5">
        <w:rPr>
          <w:shd w:val="clear" w:color="auto" w:fill="FFFFFF"/>
        </w:rPr>
        <w:t>n</w:t>
      </w:r>
      <w:r w:rsidR="00C37762" w:rsidRPr="00C37762">
        <w:rPr>
          <w:shd w:val="clear" w:color="auto" w:fill="FFFFFF"/>
          <w:lang w:val="ru-RU"/>
        </w:rPr>
        <w:t xml:space="preserve"> </w:t>
      </w:r>
      <w:r w:rsidRPr="00E35AD7">
        <w:rPr>
          <w:shd w:val="clear" w:color="auto" w:fill="FFFFFF"/>
          <w:lang w:val="ru-RU"/>
        </w:rPr>
        <w:t>–</w:t>
      </w:r>
      <w:r w:rsidR="00C37762" w:rsidRPr="00C37762">
        <w:rPr>
          <w:shd w:val="clear" w:color="auto" w:fill="FFFFFF"/>
          <w:lang w:val="ru-RU"/>
        </w:rPr>
        <w:t xml:space="preserve"> </w:t>
      </w:r>
      <w:proofErr w:type="gramStart"/>
      <w:r w:rsidR="00C37762" w:rsidRPr="00C37762">
        <w:rPr>
          <w:shd w:val="clear" w:color="auto" w:fill="FFFFFF"/>
          <w:lang w:val="ru-RU"/>
        </w:rPr>
        <w:t>общее</w:t>
      </w:r>
      <w:proofErr w:type="gramEnd"/>
      <w:r w:rsidR="00C37762"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E34813" w:rsidRDefault="00E34813" w:rsidP="00E34813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26A84" w:rsidTr="00E34813">
        <w:trPr>
          <w:tblHeader/>
        </w:trPr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379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165" w:type="dxa"/>
          </w:tcPr>
          <w:p w:rsidR="00D26A84" w:rsidRPr="004E2189" w:rsidRDefault="00D26A84" w:rsidP="00D26A84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2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6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4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10</w:t>
            </w:r>
          </w:p>
        </w:tc>
      </w:tr>
      <w:tr w:rsidR="00E34813" w:rsidTr="00E34813"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Итого:</w:t>
            </w:r>
          </w:p>
        </w:tc>
        <w:tc>
          <w:tcPr>
            <w:tcW w:w="3379" w:type="dxa"/>
          </w:tcPr>
          <w:p w:rsidR="00E34813" w:rsidRPr="00E34813" w:rsidRDefault="00E34813" w:rsidP="00E34813">
            <w:pPr>
              <w:pStyle w:val="af8"/>
            </w:pPr>
          </w:p>
        </w:tc>
        <w:tc>
          <w:tcPr>
            <w:tcW w:w="3165" w:type="dxa"/>
          </w:tcPr>
          <w:p w:rsidR="00E34813" w:rsidRPr="00E34813" w:rsidRDefault="00E34813" w:rsidP="00E34813">
            <w:pPr>
              <w:pStyle w:val="af8"/>
            </w:pPr>
            <w:r w:rsidRPr="00E34813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774D">
      <w:pPr>
        <w:pStyle w:val="aff5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Style w:val="af6"/>
        <w:tblW w:w="9930" w:type="dxa"/>
        <w:tblInd w:w="108" w:type="dxa"/>
        <w:tblLayout w:type="fixed"/>
        <w:tblLook w:val="04A0"/>
      </w:tblPr>
      <w:tblGrid>
        <w:gridCol w:w="2410"/>
        <w:gridCol w:w="1938"/>
        <w:gridCol w:w="1748"/>
        <w:gridCol w:w="645"/>
        <w:gridCol w:w="412"/>
        <w:gridCol w:w="426"/>
        <w:gridCol w:w="425"/>
        <w:gridCol w:w="425"/>
        <w:gridCol w:w="390"/>
        <w:gridCol w:w="395"/>
        <w:gridCol w:w="432"/>
        <w:gridCol w:w="284"/>
      </w:tblGrid>
      <w:tr w:rsidR="00E34813" w:rsidRPr="00E34813" w:rsidTr="00E34813">
        <w:trPr>
          <w:tblHeader/>
        </w:trPr>
        <w:tc>
          <w:tcPr>
            <w:tcW w:w="2410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Вид работ</w:t>
            </w:r>
          </w:p>
        </w:tc>
        <w:tc>
          <w:tcPr>
            <w:tcW w:w="193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Исполнитель</w:t>
            </w:r>
          </w:p>
        </w:tc>
        <w:tc>
          <w:tcPr>
            <w:tcW w:w="1748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Трудоемкость,</w:t>
            </w:r>
          </w:p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чел</w:t>
            </w:r>
            <w:proofErr w:type="gramStart"/>
            <w:r>
              <w:rPr>
                <w:shd w:val="clear" w:color="auto" w:fill="FFFFFF"/>
              </w:rPr>
              <w:t>.-</w:t>
            </w:r>
            <w:proofErr w:type="gramEnd"/>
            <w:r>
              <w:rPr>
                <w:shd w:val="clear" w:color="auto" w:fill="FFFFFF"/>
              </w:rPr>
              <w:t>час</w:t>
            </w:r>
          </w:p>
        </w:tc>
        <w:tc>
          <w:tcPr>
            <w:tcW w:w="645" w:type="dxa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Кол-во дней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9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Продолжительность работы</w:t>
            </w: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 xml:space="preserve">Формирование </w:t>
            </w:r>
            <w:r w:rsidRPr="004E2189">
              <w:rPr>
                <w:shd w:val="clear" w:color="auto" w:fill="FFFFFF"/>
              </w:rPr>
              <w:lastRenderedPageBreak/>
              <w:t>требований к системе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lastRenderedPageBreak/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lastRenderedPageBreak/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938" w:type="dxa"/>
          </w:tcPr>
          <w:p w:rsidR="00E34813" w:rsidRPr="00C503FF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E34813">
        <w:tc>
          <w:tcPr>
            <w:tcW w:w="2410" w:type="dxa"/>
          </w:tcPr>
          <w:p w:rsidR="00E34813" w:rsidRPr="004E2189" w:rsidRDefault="00E34813" w:rsidP="0038481D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93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748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645" w:type="dxa"/>
          </w:tcPr>
          <w:p w:rsidR="00E34813" w:rsidRPr="004E2189" w:rsidRDefault="00E34813" w:rsidP="0038481D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1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6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2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0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395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432" w:type="dxa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  <w:tc>
          <w:tcPr>
            <w:tcW w:w="284" w:type="dxa"/>
            <w:shd w:val="clear" w:color="auto" w:fill="A6A6A6" w:themeFill="background1" w:themeFillShade="A6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  <w:tr w:rsidR="00E34813" w:rsidRPr="00E34813" w:rsidTr="0038481D">
        <w:tc>
          <w:tcPr>
            <w:tcW w:w="4348" w:type="dxa"/>
            <w:gridSpan w:val="2"/>
          </w:tcPr>
          <w:p w:rsidR="00E34813" w:rsidRPr="004E2189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748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645" w:type="dxa"/>
          </w:tcPr>
          <w:p w:rsidR="00E34813" w:rsidRPr="00C503FF" w:rsidRDefault="00E34813" w:rsidP="0038481D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189" w:type="dxa"/>
            <w:gridSpan w:val="8"/>
          </w:tcPr>
          <w:p w:rsidR="00E34813" w:rsidRDefault="00E34813" w:rsidP="00E34813">
            <w:pPr>
              <w:pStyle w:val="af8"/>
              <w:rPr>
                <w:shd w:val="clear" w:color="auto" w:fill="FFFFFF"/>
              </w:rPr>
            </w:pPr>
          </w:p>
        </w:tc>
      </w:tr>
    </w:tbl>
    <w:p w:rsidR="004A6E1D" w:rsidRDefault="004A6E1D" w:rsidP="004A6E1D">
      <w:pPr>
        <w:pStyle w:val="20"/>
      </w:pPr>
      <w:bookmarkStart w:id="88" w:name="_Toc421574419"/>
      <w:r w:rsidRPr="004A6E1D"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P</w:t>
      </w:r>
      <w:r w:rsidR="008919C5">
        <w:rPr>
          <w:vertAlign w:val="subscript"/>
        </w:rPr>
        <w:t>i</w:t>
      </w:r>
      <w:r w:rsidR="008919C5"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 xml:space="preserve">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Ц</w:t>
      </w:r>
      <w:proofErr w:type="gramStart"/>
      <w:r>
        <w:rPr>
          <w:vertAlign w:val="subscript"/>
        </w:rPr>
        <w:t>i</w:t>
      </w:r>
      <w:proofErr w:type="gramEnd"/>
      <w:r w:rsidRPr="008919C5">
        <w:rPr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571311" w:rsidRPr="00E35AD7">
        <w:rPr>
          <w:lang w:val="ru-RU"/>
        </w:rPr>
        <w:t xml:space="preserve">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8919C5">
        <w:t>i</w:t>
      </w:r>
      <w:r w:rsidRPr="00E35AD7">
        <w:rPr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lang w:val="ru-RU"/>
        </w:rPr>
        <w:t xml:space="preserve">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8919C5" w:rsidP="000D7C60">
      <w:pPr>
        <w:pStyle w:val="af5"/>
        <w:ind w:firstLine="0"/>
        <w:rPr>
          <w:lang w:val="ru-RU"/>
        </w:rPr>
      </w:pPr>
      <w:r>
        <w:lastRenderedPageBreak/>
        <w:t>n</w:t>
      </w:r>
      <w:r w:rsidR="00571311" w:rsidRPr="00E35AD7">
        <w:rPr>
          <w:lang w:val="ru-RU"/>
        </w:rPr>
        <w:t xml:space="preserve"> </w:t>
      </w:r>
      <w:r w:rsidRPr="008919C5">
        <w:rPr>
          <w:lang w:val="ru-RU"/>
        </w:rPr>
        <w:t xml:space="preserve">– </w:t>
      </w:r>
      <w:proofErr w:type="gramStart"/>
      <w:r w:rsidR="00571311" w:rsidRPr="00E35AD7">
        <w:rPr>
          <w:lang w:val="ru-RU"/>
        </w:rPr>
        <w:t>общее</w:t>
      </w:r>
      <w:proofErr w:type="gramEnd"/>
      <w:r w:rsidR="00571311"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A4774D">
      <w:pPr>
        <w:pStyle w:val="af5"/>
        <w:ind w:firstLine="708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945C4C" w:rsidTr="007C6721">
        <w:trPr>
          <w:tblHeader/>
        </w:trPr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945C4C" w:rsidRPr="00945C4C" w:rsidRDefault="00945C4C" w:rsidP="00945C4C">
            <w:pPr>
              <w:pStyle w:val="af9"/>
            </w:pPr>
            <w:r w:rsidRPr="00945C4C">
              <w:rPr>
                <w:shd w:val="clear" w:color="auto" w:fill="FFFFFF"/>
              </w:rPr>
              <w:t>Сумма, руб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1814" w:type="dxa"/>
          </w:tcPr>
          <w:p w:rsidR="00945C4C" w:rsidRPr="004D5745" w:rsidRDefault="00945C4C" w:rsidP="0038481D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945C4C" w:rsidTr="00945C4C"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2027" w:type="dxa"/>
          </w:tcPr>
          <w:p w:rsidR="00945C4C" w:rsidRPr="004F6611" w:rsidRDefault="00DA1D62" w:rsidP="0038481D">
            <w:pPr>
              <w:pStyle w:val="af8"/>
            </w:pPr>
            <w:r>
              <w:rPr>
                <w:shd w:val="clear" w:color="auto" w:fill="FFFFFF"/>
              </w:rPr>
              <w:t>ш</w:t>
            </w:r>
            <w:r w:rsidR="00945C4C" w:rsidRPr="004F6611">
              <w:rPr>
                <w:shd w:val="clear" w:color="auto" w:fill="FFFFFF"/>
              </w:rPr>
              <w:t>т</w:t>
            </w:r>
            <w:r>
              <w:rPr>
                <w:shd w:val="clear" w:color="auto" w:fill="FFFFFF"/>
              </w:rPr>
              <w:t>.</w:t>
            </w:r>
          </w:p>
        </w:tc>
        <w:tc>
          <w:tcPr>
            <w:tcW w:w="2027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1814" w:type="dxa"/>
          </w:tcPr>
          <w:p w:rsidR="00945C4C" w:rsidRPr="004F6611" w:rsidRDefault="00945C4C" w:rsidP="0038481D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945C4C" w:rsidRPr="00945C4C" w:rsidTr="0038481D">
        <w:tc>
          <w:tcPr>
            <w:tcW w:w="8109" w:type="dxa"/>
            <w:gridSpan w:val="4"/>
          </w:tcPr>
          <w:p w:rsidR="00945C4C" w:rsidRDefault="00945C4C" w:rsidP="00945C4C">
            <w:pPr>
              <w:pStyle w:val="af8"/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814" w:type="dxa"/>
          </w:tcPr>
          <w:p w:rsidR="00945C4C" w:rsidRDefault="00945C4C" w:rsidP="00945C4C">
            <w:pPr>
              <w:pStyle w:val="af8"/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945C4C">
      <w:pPr>
        <w:pStyle w:val="aff5"/>
      </w:pPr>
      <w:r w:rsidRPr="00571311">
        <w:t xml:space="preserve">Общая стоимость расходных материалов рассчитывается также по формуле </w:t>
      </w:r>
      <w:r>
        <w:t>7.2</w:t>
      </w:r>
      <w:r w:rsidRPr="00571311">
        <w:t xml:space="preserve">. Необходимые расчеты отображены в таблице </w:t>
      </w:r>
      <w:r>
        <w:t>7.4</w:t>
      </w:r>
      <w:r w:rsidRPr="00571311">
        <w:t>.</w:t>
      </w:r>
    </w:p>
    <w:p w:rsidR="00571311" w:rsidRDefault="00571311" w:rsidP="00571311">
      <w:pPr>
        <w:pStyle w:val="af7"/>
      </w:pPr>
      <w:r>
        <w:t>Таблица 7.4 – Расчет стоимости затрат на расходные материалы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9"/>
            </w:pPr>
            <w:r w:rsidRPr="004F6611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>Оплата услуг интернет-провайл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FB182E" w:rsidTr="00FB182E"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упак.</w:t>
            </w:r>
          </w:p>
        </w:tc>
        <w:tc>
          <w:tcPr>
            <w:tcW w:w="2027" w:type="dxa"/>
          </w:tcPr>
          <w:p w:rsidR="00FB182E" w:rsidRPr="004F6611" w:rsidRDefault="00FB182E" w:rsidP="0038481D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1814" w:type="dxa"/>
          </w:tcPr>
          <w:p w:rsidR="00FB182E" w:rsidRPr="004F6611" w:rsidRDefault="00FB182E" w:rsidP="0038481D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FB182E" w:rsidTr="00FB182E">
        <w:tc>
          <w:tcPr>
            <w:tcW w:w="8109" w:type="dxa"/>
            <w:gridSpan w:val="4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1814" w:type="dxa"/>
          </w:tcPr>
          <w:p w:rsidR="00FB182E" w:rsidRPr="00571311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FB182E">
      <w:pPr>
        <w:pStyle w:val="aff5"/>
        <w:rPr>
          <w:shd w:val="clear" w:color="auto" w:fill="FFFFFF"/>
        </w:rPr>
      </w:pPr>
      <w:r w:rsidRPr="004D5745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</w:rPr>
        <w:t xml:space="preserve">энергетических затрат рассчитывается по формуле </w:t>
      </w:r>
      <w:r>
        <w:rPr>
          <w:shd w:val="clear" w:color="auto" w:fill="FFFFFF"/>
        </w:rPr>
        <w:t>7</w:t>
      </w:r>
      <w:r w:rsidRPr="004D5745">
        <w:rPr>
          <w:shd w:val="clear" w:color="auto" w:fill="FFFFFF"/>
        </w:rPr>
        <w:t>.</w:t>
      </w:r>
      <w:r>
        <w:rPr>
          <w:shd w:val="clear" w:color="auto" w:fill="FFFFFF"/>
        </w:rPr>
        <w:t>3</w:t>
      </w:r>
      <w:r w:rsidRPr="004D5745">
        <w:rPr>
          <w:shd w:val="clear" w:color="auto" w:fill="FFFFFF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З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8919C5" w:rsidP="000D7C60">
      <w:pPr>
        <w:pStyle w:val="af5"/>
        <w:ind w:firstLine="0"/>
        <w:rPr>
          <w:shd w:val="clear" w:color="auto" w:fill="FFFFFF"/>
          <w:lang w:val="ru-RU"/>
        </w:rPr>
      </w:pPr>
      <w:r>
        <w:rPr>
          <w:shd w:val="clear" w:color="auto" w:fill="FFFFFF"/>
        </w:rPr>
        <w:t>P</w:t>
      </w:r>
      <w:r>
        <w:rPr>
          <w:shd w:val="clear" w:color="auto" w:fill="FFFFFF"/>
          <w:vertAlign w:val="subscript"/>
        </w:rPr>
        <w:t>i</w:t>
      </w:r>
      <w:r w:rsidRPr="008919C5">
        <w:rPr>
          <w:shd w:val="clear" w:color="auto" w:fill="FFFFFF"/>
          <w:vertAlign w:val="subscript"/>
          <w:lang w:val="ru-RU"/>
        </w:rPr>
        <w:t xml:space="preserve"> </w:t>
      </w:r>
      <w:r w:rsidRPr="00E35AD7">
        <w:rPr>
          <w:lang w:val="ru-RU"/>
        </w:rPr>
        <w:t>–</w:t>
      </w:r>
      <w:r w:rsidR="004D5745" w:rsidRPr="00E35AD7">
        <w:rPr>
          <w:shd w:val="clear" w:color="auto" w:fill="FFFFFF"/>
          <w:lang w:val="ru-RU"/>
        </w:rPr>
        <w:t xml:space="preserve"> паспортная мощность электрооборудования </w:t>
      </w:r>
      <w:r w:rsidR="004D5745" w:rsidRPr="004D5745">
        <w:rPr>
          <w:shd w:val="clear" w:color="auto" w:fill="FFFFFF"/>
        </w:rPr>
        <w:t>i</w:t>
      </w:r>
      <w:r w:rsidR="004D5745" w:rsidRPr="00E35AD7">
        <w:rPr>
          <w:shd w:val="clear" w:color="auto" w:fill="FFFFFF"/>
          <w:lang w:val="ru-RU"/>
        </w:rPr>
        <w:t>-го вида, измерятся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тариф электроэнергии, </w:t>
      </w:r>
      <m:oMath>
        <m:r>
          <m:rPr>
            <m:sty m:val="p"/>
          </m:rPr>
          <w:rPr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shd w:val="clear" w:color="auto" w:fill="FFFFFF"/>
            <w:lang w:val="ru-RU"/>
          </w:rPr>
          <m:t>ч</m:t>
        </m:r>
      </m:oMath>
      <w:r w:rsidRPr="008919C5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i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</w:t>
      </w:r>
      <w:r w:rsidR="008919C5" w:rsidRPr="00E35AD7">
        <w:rPr>
          <w:lang w:val="ru-RU"/>
        </w:rPr>
        <w:t>–</w:t>
      </w:r>
      <w:r w:rsidRPr="00E35AD7">
        <w:rPr>
          <w:shd w:val="clear" w:color="auto" w:fill="FFFFFF"/>
          <w:lang w:val="ru-RU"/>
        </w:rPr>
        <w:t xml:space="preserve">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8919C5" w:rsidRPr="008919C5" w:rsidRDefault="008919C5" w:rsidP="008919C5">
      <w:pPr>
        <w:rPr>
          <w:lang w:val="ru-RU"/>
        </w:rPr>
      </w:pPr>
    </w:p>
    <w:p w:rsidR="004D5745" w:rsidRDefault="004D5745" w:rsidP="004D5745">
      <w:pPr>
        <w:pStyle w:val="af7"/>
      </w:pPr>
      <w:r>
        <w:lastRenderedPageBreak/>
        <w:t>Таблица 7.5 – Расчет затрат на электроэнергию</w:t>
      </w:r>
    </w:p>
    <w:tbl>
      <w:tblPr>
        <w:tblStyle w:val="af6"/>
        <w:tblW w:w="9923" w:type="dxa"/>
        <w:tblInd w:w="108" w:type="dxa"/>
        <w:tblLook w:val="04A0"/>
      </w:tblPr>
      <w:tblGrid>
        <w:gridCol w:w="2027"/>
        <w:gridCol w:w="2027"/>
        <w:gridCol w:w="2027"/>
        <w:gridCol w:w="2028"/>
        <w:gridCol w:w="1814"/>
      </w:tblGrid>
      <w:tr w:rsidR="00FB182E" w:rsidTr="007C6721">
        <w:trPr>
          <w:tblHeader/>
        </w:trPr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028" w:type="dxa"/>
          </w:tcPr>
          <w:p w:rsidR="00FB182E" w:rsidRPr="004D5745" w:rsidRDefault="00FB182E" w:rsidP="0038481D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814" w:type="dxa"/>
          </w:tcPr>
          <w:p w:rsidR="00FB182E" w:rsidRPr="002238A4" w:rsidRDefault="00FB182E" w:rsidP="0038481D">
            <w:pPr>
              <w:pStyle w:val="af9"/>
            </w:pPr>
            <w:r w:rsidRPr="002238A4">
              <w:rPr>
                <w:shd w:val="clear" w:color="auto" w:fill="FFFFFF"/>
              </w:rPr>
              <w:t>Сумма, руб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028" w:type="dxa"/>
            <w:vMerge w:val="restart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FB182E" w:rsidTr="00FB182E"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027" w:type="dxa"/>
          </w:tcPr>
          <w:p w:rsidR="00FB182E" w:rsidRPr="002238A4" w:rsidRDefault="00FB182E" w:rsidP="0038481D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028" w:type="dxa"/>
            <w:vMerge/>
          </w:tcPr>
          <w:p w:rsidR="00FB182E" w:rsidRDefault="00FB182E" w:rsidP="00FB182E">
            <w:pPr>
              <w:pStyle w:val="af8"/>
            </w:pPr>
          </w:p>
        </w:tc>
        <w:tc>
          <w:tcPr>
            <w:tcW w:w="1814" w:type="dxa"/>
          </w:tcPr>
          <w:p w:rsidR="00FB182E" w:rsidRPr="008244B7" w:rsidRDefault="00FB182E" w:rsidP="0038481D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FB182E" w:rsidTr="0038481D">
        <w:tc>
          <w:tcPr>
            <w:tcW w:w="8109" w:type="dxa"/>
            <w:gridSpan w:val="4"/>
          </w:tcPr>
          <w:p w:rsidR="00FB182E" w:rsidRDefault="00FB182E" w:rsidP="00FB182E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1814" w:type="dxa"/>
          </w:tcPr>
          <w:p w:rsidR="00FB182E" w:rsidRDefault="00FB182E" w:rsidP="0038481D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A6E1D" w:rsidRDefault="004A6E1D" w:rsidP="004A6E1D">
      <w:pPr>
        <w:pStyle w:val="20"/>
      </w:pPr>
      <w:bookmarkStart w:id="89" w:name="_Toc421574420"/>
      <w:r w:rsidRPr="004A6E1D"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ЧС</w:t>
      </w:r>
      <w:proofErr w:type="gramStart"/>
      <w:r>
        <w:rPr>
          <w:vertAlign w:val="subscript"/>
        </w:rPr>
        <w:t>i</w:t>
      </w:r>
      <w:proofErr w:type="gramEnd"/>
      <w:r w:rsidRPr="00CD554B">
        <w:rPr>
          <w:vertAlign w:val="subscript"/>
          <w:lang w:val="ru-RU"/>
        </w:rPr>
        <w:t xml:space="preserve"> </w:t>
      </w:r>
      <w:r w:rsidR="004D5745" w:rsidRPr="00E35AD7">
        <w:rPr>
          <w:lang w:val="ru-RU"/>
        </w:rPr>
        <w:t>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i</w:t>
      </w:r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2534"/>
        <w:gridCol w:w="2534"/>
        <w:gridCol w:w="2534"/>
        <w:gridCol w:w="2321"/>
      </w:tblGrid>
      <w:tr w:rsidR="007C6721" w:rsidTr="008E6480"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534" w:type="dxa"/>
          </w:tcPr>
          <w:p w:rsidR="007C6721" w:rsidRPr="004E7614" w:rsidRDefault="007C6721" w:rsidP="0038481D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321" w:type="dxa"/>
          </w:tcPr>
          <w:p w:rsidR="007C6721" w:rsidRPr="004E7614" w:rsidRDefault="007C6721" w:rsidP="0038481D">
            <w:pPr>
              <w:pStyle w:val="af9"/>
            </w:pPr>
            <w:r w:rsidRPr="004E7614">
              <w:t>Сумма, руб.</w:t>
            </w:r>
          </w:p>
        </w:tc>
      </w:tr>
      <w:tr w:rsidR="007C6721" w:rsidTr="008E6480"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534" w:type="dxa"/>
          </w:tcPr>
          <w:p w:rsidR="007C6721" w:rsidRPr="007B211F" w:rsidRDefault="007C6721" w:rsidP="0038481D">
            <w:pPr>
              <w:pStyle w:val="af8"/>
            </w:pPr>
            <w:r w:rsidRPr="007B211F">
              <w:t>80</w:t>
            </w:r>
          </w:p>
        </w:tc>
        <w:tc>
          <w:tcPr>
            <w:tcW w:w="2321" w:type="dxa"/>
          </w:tcPr>
          <w:p w:rsidR="007C6721" w:rsidRPr="001C450B" w:rsidRDefault="007C6721" w:rsidP="0038481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7C6721" w:rsidTr="008E6480"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</w:t>
            </w:r>
          </w:p>
        </w:tc>
        <w:tc>
          <w:tcPr>
            <w:tcW w:w="2534" w:type="dxa"/>
          </w:tcPr>
          <w:p w:rsidR="007C6721" w:rsidRPr="00045912" w:rsidRDefault="007C6721" w:rsidP="0038481D">
            <w:pPr>
              <w:pStyle w:val="af8"/>
            </w:pPr>
            <w:r w:rsidRPr="00045912">
              <w:t>100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1 000</w:t>
            </w:r>
          </w:p>
        </w:tc>
      </w:tr>
      <w:tr w:rsidR="007C6721" w:rsidTr="008E6480">
        <w:tc>
          <w:tcPr>
            <w:tcW w:w="7602" w:type="dxa"/>
            <w:gridSpan w:val="3"/>
          </w:tcPr>
          <w:p w:rsidR="007C6721" w:rsidRPr="00045912" w:rsidRDefault="007C6721" w:rsidP="0038481D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2321" w:type="dxa"/>
          </w:tcPr>
          <w:p w:rsidR="007C6721" w:rsidRPr="00045912" w:rsidRDefault="007C6721" w:rsidP="0038481D">
            <w:pPr>
              <w:pStyle w:val="af8"/>
            </w:pPr>
            <w:r w:rsidRPr="00045912">
              <w:t>44 200</w:t>
            </w:r>
          </w:p>
        </w:tc>
      </w:tr>
    </w:tbl>
    <w:p w:rsidR="007C6721" w:rsidRPr="00045912" w:rsidRDefault="007C6721" w:rsidP="00045912">
      <w:pPr>
        <w:pStyle w:val="af7"/>
      </w:pPr>
    </w:p>
    <w:p w:rsidR="004A6E1D" w:rsidRDefault="004A6E1D" w:rsidP="004A6E1D">
      <w:pPr>
        <w:pStyle w:val="20"/>
      </w:pPr>
      <w:bookmarkStart w:id="90" w:name="_Toc421574421"/>
      <w:r w:rsidRPr="004A6E1D">
        <w:lastRenderedPageBreak/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Style w:val="af6"/>
        <w:tblW w:w="9923" w:type="dxa"/>
        <w:tblInd w:w="108" w:type="dxa"/>
        <w:tblLook w:val="04A0"/>
      </w:tblPr>
      <w:tblGrid>
        <w:gridCol w:w="1567"/>
        <w:gridCol w:w="1198"/>
        <w:gridCol w:w="1198"/>
        <w:gridCol w:w="1520"/>
        <w:gridCol w:w="1081"/>
        <w:gridCol w:w="741"/>
        <w:gridCol w:w="1422"/>
        <w:gridCol w:w="1196"/>
      </w:tblGrid>
      <w:tr w:rsidR="008E6480" w:rsidTr="008E6480">
        <w:tc>
          <w:tcPr>
            <w:tcW w:w="1567" w:type="dxa"/>
            <w:vMerge w:val="restart"/>
          </w:tcPr>
          <w:p w:rsidR="008E6480" w:rsidRDefault="008E6480" w:rsidP="008E6480">
            <w:pPr>
              <w:pStyle w:val="af8"/>
            </w:pPr>
          </w:p>
        </w:tc>
        <w:tc>
          <w:tcPr>
            <w:tcW w:w="3916" w:type="dxa"/>
            <w:gridSpan w:val="3"/>
          </w:tcPr>
          <w:p w:rsidR="008E6480" w:rsidRDefault="008E6480" w:rsidP="008E6480">
            <w:pPr>
              <w:pStyle w:val="af8"/>
              <w:jc w:val="center"/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8E6480">
            <w:pPr>
              <w:pStyle w:val="af8"/>
              <w:jc w:val="center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8E6480" w:rsidRPr="00FB0EC7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718" w:type="dxa"/>
            <w:gridSpan w:val="2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198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520" w:type="dxa"/>
            <w:vAlign w:val="center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198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520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41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22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1196" w:type="dxa"/>
            <w:vMerge w:val="restart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1567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8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520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08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741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422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  <w:tc>
          <w:tcPr>
            <w:tcW w:w="1196" w:type="dxa"/>
            <w:vMerge/>
            <w:vAlign w:val="center"/>
          </w:tcPr>
          <w:p w:rsidR="008E6480" w:rsidRDefault="008E6480" w:rsidP="008E6480">
            <w:pPr>
              <w:pStyle w:val="af8"/>
            </w:pP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8E6480" w:rsidRPr="008E6480" w:rsidTr="008E6480">
        <w:tc>
          <w:tcPr>
            <w:tcW w:w="8727" w:type="dxa"/>
            <w:gridSpan w:val="7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1196" w:type="dxa"/>
          </w:tcPr>
          <w:p w:rsidR="008E6480" w:rsidRPr="0015255D" w:rsidRDefault="008E6480" w:rsidP="0038481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574422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t>C</w:t>
      </w:r>
      <w:r w:rsidR="008919C5">
        <w:rPr>
          <w:vertAlign w:val="subscript"/>
        </w:rPr>
        <w:t>i</w:t>
      </w:r>
      <w:r w:rsidRPr="00E35AD7">
        <w:rPr>
          <w:lang w:val="ru-RU"/>
        </w:rPr>
        <w:t xml:space="preserve"> – стоимость </w:t>
      </w:r>
      <w:r>
        <w:t>i</w:t>
      </w:r>
      <w:r w:rsidRPr="00E35AD7">
        <w:rPr>
          <w:lang w:val="ru-RU"/>
        </w:rPr>
        <w:t>-го оборудования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H</w:t>
      </w:r>
      <w:r>
        <w:rPr>
          <w:vertAlign w:val="subscript"/>
        </w:rPr>
        <w:t>a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годовая норма амортизации </w:t>
      </w:r>
      <w:r w:rsidR="0015255D">
        <w:t>i</w:t>
      </w:r>
      <w:r w:rsidR="0015255D" w:rsidRPr="00E35AD7">
        <w:rPr>
          <w:lang w:val="ru-RU"/>
        </w:rPr>
        <w:t>-го оборудования, %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</w:rPr>
        <w:t>p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время работы </w:t>
      </w:r>
      <w:r w:rsidR="0015255D">
        <w:t>i</w:t>
      </w:r>
      <w:r w:rsidR="0015255D" w:rsidRPr="00E35AD7">
        <w:rPr>
          <w:lang w:val="ru-RU"/>
        </w:rPr>
        <w:t>-го оборудования за весь период р</w:t>
      </w:r>
      <w:r>
        <w:rPr>
          <w:lang w:val="ru-RU"/>
        </w:rPr>
        <w:t>азработки дипломного проекта, ч</w:t>
      </w:r>
      <w:r w:rsidR="0015255D" w:rsidRPr="00E35AD7">
        <w:rPr>
          <w:lang w:val="ru-RU"/>
        </w:rPr>
        <w:t>,</w:t>
      </w:r>
    </w:p>
    <w:p w:rsidR="0015255D" w:rsidRPr="00E35AD7" w:rsidRDefault="008919C5" w:rsidP="000D7C60">
      <w:pPr>
        <w:pStyle w:val="af5"/>
        <w:ind w:firstLine="0"/>
        <w:rPr>
          <w:lang w:val="ru-RU"/>
        </w:rPr>
      </w:pPr>
      <w:r>
        <w:t>T</w:t>
      </w:r>
      <w:r>
        <w:rPr>
          <w:vertAlign w:val="subscript"/>
          <w:lang w:val="ru-RU"/>
        </w:rPr>
        <w:t>э</w:t>
      </w:r>
      <w:r>
        <w:rPr>
          <w:vertAlign w:val="subscript"/>
        </w:rPr>
        <w:t>i</w:t>
      </w:r>
      <w:r w:rsidRPr="008919C5">
        <w:rPr>
          <w:vertAlign w:val="subscript"/>
          <w:lang w:val="ru-RU"/>
        </w:rPr>
        <w:t xml:space="preserve"> </w:t>
      </w:r>
      <w:r w:rsidR="0015255D" w:rsidRPr="00E35AD7">
        <w:rPr>
          <w:lang w:val="ru-RU"/>
        </w:rPr>
        <w:t xml:space="preserve">– эффективный фонд времени работы </w:t>
      </w:r>
      <w:r w:rsidR="0015255D" w:rsidRPr="00921F1D">
        <w:t>i</w:t>
      </w:r>
      <w:r w:rsidR="0015255D" w:rsidRPr="00E35AD7">
        <w:rPr>
          <w:lang w:val="ru-RU"/>
        </w:rPr>
        <w:t>-го оборудования за год, ч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8919C5">
        <w:lastRenderedPageBreak/>
        <w:t>i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8919C5"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7C40B3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574423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8E6480" w:rsidTr="00653BC7">
        <w:trPr>
          <w:tblHeader/>
        </w:trPr>
        <w:tc>
          <w:tcPr>
            <w:tcW w:w="5068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9"/>
            </w:pPr>
            <w:r w:rsidRPr="004E7614">
              <w:rPr>
                <w:shd w:val="clear" w:color="auto" w:fill="FFFFFF"/>
              </w:rPr>
              <w:t>Сумма, руб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8E6480" w:rsidTr="00653BC7">
        <w:tc>
          <w:tcPr>
            <w:tcW w:w="5068" w:type="dxa"/>
          </w:tcPr>
          <w:p w:rsidR="008E6480" w:rsidRPr="0015255D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4855" w:type="dxa"/>
          </w:tcPr>
          <w:p w:rsidR="008E6480" w:rsidRPr="0015255D" w:rsidRDefault="008E6480" w:rsidP="0038481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4855" w:type="dxa"/>
          </w:tcPr>
          <w:p w:rsidR="008E6480" w:rsidRPr="004E7614" w:rsidRDefault="008E6480" w:rsidP="0038481D">
            <w:pPr>
              <w:pStyle w:val="af8"/>
            </w:pPr>
            <w:r>
              <w:t>1649</w:t>
            </w:r>
          </w:p>
        </w:tc>
      </w:tr>
      <w:tr w:rsidR="008E6480" w:rsidTr="00653BC7">
        <w:tc>
          <w:tcPr>
            <w:tcW w:w="5068" w:type="dxa"/>
          </w:tcPr>
          <w:p w:rsidR="008E6480" w:rsidRPr="004E7614" w:rsidRDefault="008E6480" w:rsidP="0038481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4855" w:type="dxa"/>
          </w:tcPr>
          <w:p w:rsidR="008E6480" w:rsidRDefault="008E6480" w:rsidP="0038481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4A6E1D" w:rsidRDefault="004A6E1D" w:rsidP="004A6E1D">
      <w:pPr>
        <w:pStyle w:val="20"/>
      </w:pPr>
      <w:bookmarkStart w:id="93" w:name="_Toc421574424"/>
      <w:r w:rsidRPr="004A6E1D"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lastRenderedPageBreak/>
        <w:t xml:space="preserve">где </w:t>
      </w:r>
      <w:proofErr w:type="gramStart"/>
      <w:r w:rsidR="008919C5">
        <w:t>C</w:t>
      </w:r>
      <w:proofErr w:type="gramEnd"/>
      <w:r w:rsidR="008919C5">
        <w:rPr>
          <w:vertAlign w:val="subscript"/>
          <w:lang w:val="ru-RU"/>
        </w:rPr>
        <w:t>пол</w:t>
      </w:r>
      <w:r w:rsidRPr="00E35AD7">
        <w:rPr>
          <w:lang w:val="ru-RU"/>
        </w:rPr>
        <w:t xml:space="preserve"> – полная себестоимость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Р</w:t>
      </w:r>
      <w:r>
        <w:rPr>
          <w:vertAlign w:val="subscript"/>
          <w:lang w:val="ru-RU"/>
        </w:rPr>
        <w:t xml:space="preserve">н </w:t>
      </w:r>
      <w:r w:rsidR="009F79E7" w:rsidRPr="00E35AD7">
        <w:rPr>
          <w:lang w:val="ru-RU"/>
        </w:rPr>
        <w:t>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>С учетом налога на прибыль, составляющим 20 %, доход составит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574425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>федерального масштаба “Реформа ЖКХ” 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интеграционного слоя между представленными информационными системами весь обмен данными между управляющими </w:t>
      </w:r>
      <w:r w:rsidRPr="009F79E7">
        <w:rPr>
          <w:lang w:val="ru-RU"/>
        </w:rPr>
        <w:lastRenderedPageBreak/>
        <w:t>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="008919C5">
        <w:rPr>
          <w:lang w:val="ru-RU"/>
        </w:rPr>
        <w:t>Э</w:t>
      </w:r>
      <w:r w:rsidR="008919C5">
        <w:rPr>
          <w:vertAlign w:val="subscript"/>
          <w:lang w:val="ru-RU"/>
        </w:rPr>
        <w:t>э</w:t>
      </w:r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8919C5" w:rsidP="000D7C60">
      <w:pPr>
        <w:pStyle w:val="af5"/>
        <w:ind w:firstLine="0"/>
        <w:rPr>
          <w:lang w:val="ru-RU"/>
        </w:rPr>
      </w:pPr>
      <w:proofErr w:type="gramStart"/>
      <w:r>
        <w:rPr>
          <w:lang w:val="ru-RU"/>
        </w:rPr>
        <w:t>П</w:t>
      </w:r>
      <w:proofErr w:type="gramEnd"/>
      <w:r>
        <w:rPr>
          <w:lang w:val="ru-RU"/>
        </w:rPr>
        <w:t xml:space="preserve"> </w:t>
      </w:r>
      <w:r w:rsidR="009F79E7" w:rsidRPr="00E35AD7">
        <w:rPr>
          <w:lang w:val="ru-RU"/>
        </w:rPr>
        <w:t>– прибыль (с вычетом налога на прибыль), руб.,</w:t>
      </w:r>
    </w:p>
    <w:p w:rsidR="009F79E7" w:rsidRDefault="008919C5" w:rsidP="000D7C60">
      <w:pPr>
        <w:pStyle w:val="af5"/>
        <w:ind w:firstLine="0"/>
        <w:rPr>
          <w:lang w:val="ru-RU"/>
        </w:rPr>
      </w:pPr>
      <w:r>
        <w:rPr>
          <w:lang w:val="ru-RU"/>
        </w:rPr>
        <w:t>С</w:t>
      </w:r>
      <w:r w:rsidRPr="008919C5">
        <w:rPr>
          <w:vertAlign w:val="subscript"/>
          <w:lang w:val="ru-RU"/>
        </w:rPr>
        <w:t>пол</w:t>
      </w:r>
      <w:r>
        <w:rPr>
          <w:vertAlign w:val="subscript"/>
          <w:lang w:val="ru-RU"/>
        </w:rPr>
        <w:t xml:space="preserve"> </w:t>
      </w:r>
      <w:r w:rsidR="009F79E7" w:rsidRPr="00E35AD7">
        <w:rPr>
          <w:lang w:val="ru-RU"/>
        </w:rPr>
        <w:t>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r w:rsidRPr="008919C5">
        <w:rPr>
          <w:lang w:val="ru-RU"/>
        </w:rPr>
        <w:t>Экономический эффект равен:</w:t>
      </w:r>
    </w:p>
    <w:p w:rsidR="009F79E7" w:rsidRDefault="007C40B3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574426"/>
      <w:r w:rsidRPr="0034551C">
        <w:lastRenderedPageBreak/>
        <w:t>Безопасность и экологичность проекта</w:t>
      </w:r>
      <w:bookmarkEnd w:id="95"/>
    </w:p>
    <w:p w:rsidR="00C35D93" w:rsidRDefault="00C35D93" w:rsidP="00C35D93">
      <w:pPr>
        <w:pStyle w:val="20"/>
      </w:pPr>
      <w:bookmarkStart w:id="96" w:name="_Toc421574427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20059" w:type="dxa"/>
        <w:tblInd w:w="108" w:type="dxa"/>
        <w:tblLook w:val="04A0"/>
      </w:tblPr>
      <w:tblGrid>
        <w:gridCol w:w="5068"/>
        <w:gridCol w:w="5068"/>
        <w:gridCol w:w="5068"/>
        <w:gridCol w:w="4855"/>
      </w:tblGrid>
      <w:tr w:rsid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B0E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. </w:t>
            </w: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B0E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2. </w:t>
            </w: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3. </w:t>
            </w: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B0E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4. </w:t>
            </w: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B0E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5. </w:t>
            </w: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B0E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6. </w:t>
            </w: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B0E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7. </w:t>
            </w: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8. </w:t>
            </w: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9. </w:t>
            </w: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0. </w:t>
            </w:r>
            <w:r w:rsidRPr="00A42D3D">
              <w:rPr>
                <w:sz w:val="24"/>
              </w:rPr>
              <w:t>Характеристика помещений по электроопасност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1. </w:t>
            </w: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2. </w:t>
            </w: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Д – пониженная пожароопасность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3. </w:t>
            </w: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4. </w:t>
            </w: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B0E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5. </w:t>
            </w: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FB0E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6. </w:t>
            </w: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r w:rsidRPr="00A42D3D">
              <w:rPr>
                <w:sz w:val="24"/>
              </w:rPr>
              <w:lastRenderedPageBreak/>
              <w:t>травмоопасност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По вредности – вредный (III класс).</w:t>
            </w:r>
          </w:p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травмоопасности – допустимый (II класс).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lastRenderedPageBreak/>
              <w:t xml:space="preserve">17. </w:t>
            </w:r>
            <w:r w:rsidRPr="00A42D3D">
              <w:rPr>
                <w:sz w:val="24"/>
              </w:rPr>
              <w:t>Вредные и опасные производственные фактор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>
              <w:rPr>
                <w:sz w:val="24"/>
              </w:rPr>
              <w:t>8.2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8. </w:t>
            </w: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  <w:tr w:rsidR="00653BC7" w:rsidRPr="00653BC7" w:rsidTr="00B92E3B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>
              <w:rPr>
                <w:sz w:val="24"/>
              </w:rPr>
              <w:t xml:space="preserve">19. </w:t>
            </w: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  <w:tc>
          <w:tcPr>
            <w:tcW w:w="5068" w:type="dxa"/>
          </w:tcPr>
          <w:p w:rsidR="00653BC7" w:rsidRDefault="00653BC7" w:rsidP="00653BC7">
            <w:pPr>
              <w:pStyle w:val="af8"/>
            </w:pP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</w:p>
        </w:tc>
      </w:tr>
    </w:tbl>
    <w:p w:rsidR="00C35D93" w:rsidRDefault="00C35D93" w:rsidP="00C35D93">
      <w:pPr>
        <w:pStyle w:val="20"/>
      </w:pPr>
      <w:bookmarkStart w:id="97" w:name="_Toc421574428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AB7426">
      <w:pPr>
        <w:pStyle w:val="a0"/>
        <w:numPr>
          <w:ilvl w:val="0"/>
          <w:numId w:val="13"/>
        </w:numPr>
        <w:tabs>
          <w:tab w:val="clear" w:pos="720"/>
          <w:tab w:val="num" w:pos="993"/>
        </w:tabs>
        <w:ind w:left="709" w:firstLine="0"/>
      </w:pPr>
      <w:r w:rsidRPr="00924149">
        <w:t>Санитарные правила и нормы. СанПиН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AB7426">
      <w:pPr>
        <w:pStyle w:val="a0"/>
        <w:tabs>
          <w:tab w:val="clear" w:pos="3981"/>
          <w:tab w:val="left" w:pos="851"/>
          <w:tab w:val="num" w:pos="993"/>
          <w:tab w:val="num" w:pos="1134"/>
        </w:tabs>
        <w:ind w:left="709" w:firstLine="0"/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>СЭВ 4880-84). Электробезопасность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0-81.ССБТ. Электробезопасность. Защитное заземление зануление. М.: Изд</w:t>
      </w:r>
      <w:r>
        <w:t>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ГОСТ 12.1.038-82.ССБТ. Электробезопасность. Предельно-допустимые 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lastRenderedPageBreak/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.04.05-86. Отопление, вент</w:t>
      </w:r>
      <w:r>
        <w:t>иляция, кондиционирование воздуха. М.: Стройиздат, 1988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СНиП 23-05-95. Естественное и искусственное освещение. Анализ пр</w:t>
      </w:r>
      <w:r>
        <w:t>оектирования. М.: Энерго, 1996</w:t>
      </w:r>
      <w:r w:rsidRPr="00B468DF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AB7426">
      <w:pPr>
        <w:pStyle w:val="a0"/>
        <w:tabs>
          <w:tab w:val="num" w:pos="993"/>
        </w:tabs>
        <w:ind w:left="709" w:firstLine="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574429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>пасности объекта проектирования, представленная на рисунке 8.1.</w:t>
      </w:r>
    </w:p>
    <w:p w:rsidR="000C4E45" w:rsidRPr="000C4E45" w:rsidRDefault="00DF5DF3" w:rsidP="00B9541D">
      <w:pPr>
        <w:pStyle w:val="afa"/>
      </w:pPr>
      <w:r>
        <w:object w:dxaOrig="9765" w:dyaOrig="13253">
          <v:shape id="_x0000_i1038" type="#_x0000_t75" style="width:417pt;height:571pt" o:ole="">
            <v:imagedata r:id="rId48" o:title=""/>
          </v:shape>
          <o:OLEObject Type="Embed" ProgID="Visio.Drawing.11" ShapeID="_x0000_i1038" DrawAspect="Content" ObjectID="_1495316241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574430"/>
      <w:r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трудовой деятельности человек может подвергаться вредным и опасным производственным факторам. Вредные факторы вызывают заболевания, </w:t>
      </w:r>
      <w:r w:rsidRPr="00E35AD7">
        <w:rPr>
          <w:lang w:val="ru-RU"/>
        </w:rPr>
        <w:lastRenderedPageBreak/>
        <w:t>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gramStart"/>
      <w:r>
        <w:t xml:space="preserve">На рисунке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приведена их классификация</w:t>
      </w:r>
      <w:r w:rsidR="004E351B">
        <w:t xml:space="preserve"> [2]</w:t>
      </w:r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9" type="#_x0000_t75" style="width:483.5pt;height:419.5pt" o:ole="">
            <v:imagedata r:id="rId50" o:title=""/>
          </v:shape>
          <o:OLEObject Type="Embed" ProgID="Visio.Drawing.11" ShapeID="_x0000_i1039" DrawAspect="Content" ObjectID="_1495316242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</w:t>
      </w:r>
      <w:r w:rsidR="00DF5DF3">
        <w:t xml:space="preserve">– </w:t>
      </w:r>
      <w:r w:rsidRPr="0004494E">
        <w:t>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AB7426">
      <w:pPr>
        <w:pStyle w:val="a0"/>
        <w:numPr>
          <w:ilvl w:val="0"/>
          <w:numId w:val="14"/>
        </w:numPr>
        <w:tabs>
          <w:tab w:val="clear" w:pos="720"/>
          <w:tab w:val="num" w:pos="993"/>
        </w:tabs>
        <w:ind w:left="709" w:firstLine="0"/>
      </w:pPr>
      <w:r>
        <w:t xml:space="preserve">умственное перенапряжение, потому что решаемые задачи часто требуют </w:t>
      </w:r>
      <w:r>
        <w:lastRenderedPageBreak/>
        <w:t>нестандартных решений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AB7426">
      <w:pPr>
        <w:pStyle w:val="a0"/>
        <w:tabs>
          <w:tab w:val="num" w:pos="993"/>
        </w:tabs>
        <w:ind w:left="709" w:firstLine="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AB7426">
      <w:pPr>
        <w:pStyle w:val="a0"/>
        <w:tabs>
          <w:tab w:val="num" w:pos="993"/>
        </w:tabs>
        <w:ind w:left="709" w:firstLine="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12638F">
      <w:pPr>
        <w:pStyle w:val="a0"/>
        <w:numPr>
          <w:ilvl w:val="0"/>
          <w:numId w:val="15"/>
        </w:numPr>
        <w:tabs>
          <w:tab w:val="clear" w:pos="720"/>
          <w:tab w:val="left" w:pos="993"/>
          <w:tab w:val="num" w:pos="1276"/>
        </w:tabs>
        <w:ind w:left="709" w:firstLine="0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12638F">
      <w:pPr>
        <w:pStyle w:val="a0"/>
        <w:tabs>
          <w:tab w:val="left" w:pos="993"/>
          <w:tab w:val="num" w:pos="1276"/>
        </w:tabs>
        <w:ind w:left="709" w:firstLine="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12638F">
      <w:pPr>
        <w:pStyle w:val="a0"/>
        <w:numPr>
          <w:ilvl w:val="0"/>
          <w:numId w:val="16"/>
        </w:numPr>
        <w:tabs>
          <w:tab w:val="clear" w:pos="720"/>
          <w:tab w:val="num" w:pos="993"/>
        </w:tabs>
        <w:ind w:left="709" w:firstLine="0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восток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12638F">
      <w:pPr>
        <w:pStyle w:val="a0"/>
        <w:tabs>
          <w:tab w:val="num" w:pos="993"/>
        </w:tabs>
        <w:ind w:left="709" w:firstLine="0"/>
      </w:pPr>
      <w:r>
        <w:lastRenderedPageBreak/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12638F">
      <w:pPr>
        <w:pStyle w:val="a0"/>
        <w:tabs>
          <w:tab w:val="num" w:pos="993"/>
        </w:tabs>
        <w:ind w:left="709" w:firstLine="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12638F">
      <w:pPr>
        <w:pStyle w:val="a0"/>
        <w:numPr>
          <w:ilvl w:val="0"/>
          <w:numId w:val="17"/>
        </w:numPr>
        <w:tabs>
          <w:tab w:val="clear" w:pos="720"/>
          <w:tab w:val="left" w:pos="993"/>
          <w:tab w:val="num" w:pos="1418"/>
        </w:tabs>
        <w:ind w:left="709" w:firstLine="0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>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r>
        <w:t>р</w:t>
      </w:r>
      <w:r w:rsidRPr="002F153C">
        <w:t xml:space="preserve">абочий стул (кресло) должен быть подъемно-поворотным, регулируемым по высоте и углам наклона сиденья и спинки, а также </w:t>
      </w:r>
      <w:r w:rsidRPr="002F153C">
        <w:lastRenderedPageBreak/>
        <w:t>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12638F">
      <w:pPr>
        <w:pStyle w:val="a0"/>
        <w:tabs>
          <w:tab w:val="left" w:pos="993"/>
          <w:tab w:val="num" w:pos="1418"/>
        </w:tabs>
        <w:ind w:left="709" w:firstLine="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r>
        <w:t>Для этого экран должен удовлетворять требованиям:</w:t>
      </w:r>
    </w:p>
    <w:p w:rsidR="005E0E8A" w:rsidRDefault="005E0E8A" w:rsidP="0012638F">
      <w:pPr>
        <w:pStyle w:val="a0"/>
        <w:numPr>
          <w:ilvl w:val="0"/>
          <w:numId w:val="18"/>
        </w:numPr>
        <w:tabs>
          <w:tab w:val="clear" w:pos="720"/>
          <w:tab w:val="left" w:pos="993"/>
          <w:tab w:val="num" w:pos="1560"/>
        </w:tabs>
        <w:ind w:left="709" w:firstLine="0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12638F">
      <w:pPr>
        <w:pStyle w:val="a0"/>
        <w:tabs>
          <w:tab w:val="left" w:pos="993"/>
          <w:tab w:val="num" w:pos="1560"/>
        </w:tabs>
        <w:ind w:left="709" w:firstLine="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12638F">
      <w:pPr>
        <w:pStyle w:val="a0"/>
        <w:numPr>
          <w:ilvl w:val="0"/>
          <w:numId w:val="19"/>
        </w:numPr>
        <w:tabs>
          <w:tab w:val="clear" w:pos="720"/>
          <w:tab w:val="num" w:pos="993"/>
        </w:tabs>
        <w:ind w:left="709" w:firstLine="0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rPr>
          <w:bCs/>
          <w:iCs/>
        </w:rPr>
        <w:lastRenderedPageBreak/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12638F">
      <w:pPr>
        <w:pStyle w:val="a0"/>
        <w:tabs>
          <w:tab w:val="num" w:pos="993"/>
        </w:tabs>
        <w:ind w:left="709" w:firstLine="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12638F">
      <w:pPr>
        <w:pStyle w:val="a0"/>
        <w:tabs>
          <w:tab w:val="num" w:pos="993"/>
        </w:tabs>
        <w:ind w:left="709" w:firstLine="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DF5DF3">
      <w:pPr>
        <w:pStyle w:val="a0"/>
        <w:numPr>
          <w:ilvl w:val="0"/>
          <w:numId w:val="20"/>
        </w:numPr>
        <w:tabs>
          <w:tab w:val="clear" w:pos="720"/>
          <w:tab w:val="num" w:pos="1134"/>
        </w:tabs>
        <w:ind w:left="993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</w:t>
      </w:r>
      <w:r w:rsidRPr="0085469E">
        <w:rPr>
          <w:lang w:val="ru-RU"/>
        </w:rPr>
        <w:lastRenderedPageBreak/>
        <w:t xml:space="preserve">помещениях, где установлены ПЭВМ согласно документу СНиП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>В соответствии с СанПиН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85469E" w:rsidRPr="0085469E" w:rsidRDefault="0085469E" w:rsidP="0085469E">
      <w:pPr>
        <w:pStyle w:val="4"/>
      </w:pPr>
      <w:r w:rsidRPr="0085469E"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</w:t>
      </w:r>
      <w:r w:rsidRPr="00E35AD7">
        <w:rPr>
          <w:lang w:val="ru-RU"/>
        </w:rPr>
        <w:lastRenderedPageBreak/>
        <w:t xml:space="preserve">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12638F">
      <w:pPr>
        <w:pStyle w:val="a0"/>
        <w:numPr>
          <w:ilvl w:val="0"/>
          <w:numId w:val="21"/>
        </w:numPr>
        <w:tabs>
          <w:tab w:val="clear" w:pos="720"/>
          <w:tab w:val="left" w:pos="993"/>
          <w:tab w:val="num" w:pos="1276"/>
        </w:tabs>
        <w:ind w:left="709" w:firstLine="0"/>
      </w:pPr>
      <w:r>
        <w:t xml:space="preserve">произвести замену ЭЛТ-монитора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12638F">
      <w:pPr>
        <w:pStyle w:val="a0"/>
        <w:tabs>
          <w:tab w:val="left" w:pos="993"/>
        </w:tabs>
        <w:ind w:left="709" w:firstLine="0"/>
      </w:pPr>
      <w:r>
        <w:t>установить монитор в угол, чтобы излучение поглощалось стенами;</w:t>
      </w:r>
    </w:p>
    <w:p w:rsidR="0085469E" w:rsidRDefault="0085469E" w:rsidP="0012638F">
      <w:pPr>
        <w:pStyle w:val="a0"/>
        <w:tabs>
          <w:tab w:val="left" w:pos="993"/>
        </w:tabs>
        <w:ind w:left="709" w:firstLine="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12638F">
      <w:pPr>
        <w:pStyle w:val="a0"/>
        <w:numPr>
          <w:ilvl w:val="0"/>
          <w:numId w:val="22"/>
        </w:numPr>
        <w:tabs>
          <w:tab w:val="clear" w:pos="720"/>
          <w:tab w:val="num" w:pos="993"/>
        </w:tabs>
        <w:ind w:left="709" w:firstLine="0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12638F">
      <w:pPr>
        <w:pStyle w:val="a0"/>
        <w:tabs>
          <w:tab w:val="num" w:pos="993"/>
        </w:tabs>
        <w:ind w:left="709" w:firstLine="0"/>
      </w:pPr>
      <w:r>
        <w:t>нахождение на расстоянии 50-70 см и большем от экрана монитора. Излучение на этой дистанции составляет 0,08 мкР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574431"/>
      <w:r>
        <w:t>Анализ воздействия на окружающую среду</w:t>
      </w:r>
      <w:bookmarkEnd w:id="100"/>
    </w:p>
    <w:p w:rsid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574432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</w:t>
      </w:r>
      <w:r w:rsidRPr="00E35AD7">
        <w:rPr>
          <w:lang w:val="ru-RU"/>
        </w:rPr>
        <w:lastRenderedPageBreak/>
        <w:t xml:space="preserve">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</w:t>
      </w:r>
      <w:r w:rsidR="00FB0EC7" w:rsidRPr="00FB0EC7">
        <w:rPr>
          <w:lang w:val="ru-RU"/>
        </w:rPr>
        <w:t>8</w:t>
      </w:r>
      <w:r w:rsidRPr="00E35AD7">
        <w:rPr>
          <w:lang w:val="ru-RU"/>
        </w:rPr>
        <w:t>.</w:t>
      </w:r>
      <w:r w:rsidR="00FB0EC7" w:rsidRPr="00FB0EC7">
        <w:rPr>
          <w:lang w:val="ru-RU"/>
        </w:rPr>
        <w:t>3</w:t>
      </w:r>
      <w:r w:rsidRPr="00E35AD7">
        <w:rPr>
          <w:lang w:val="ru-RU"/>
        </w:rPr>
        <w:t>.</w:t>
      </w:r>
    </w:p>
    <w:p w:rsidR="00B9541D" w:rsidRPr="00B9541D" w:rsidRDefault="00674FAB" w:rsidP="00B9541D">
      <w:pPr>
        <w:pStyle w:val="afa"/>
      </w:pPr>
      <w:r>
        <w:object w:dxaOrig="9571" w:dyaOrig="11146">
          <v:shape id="_x0000_i1040" type="#_x0000_t75" style="width:463.5pt;height:538.5pt" o:ole="">
            <v:imagedata r:id="rId52" o:title=""/>
          </v:shape>
          <o:OLEObject Type="Embed" ProgID="Visio.Drawing.11" ShapeID="_x0000_i1040" DrawAspect="Content" ObjectID="_1495316243" r:id="rId53"/>
        </w:object>
      </w:r>
    </w:p>
    <w:p w:rsidR="00B9541D" w:rsidRDefault="00B9541D" w:rsidP="00B9541D">
      <w:pPr>
        <w:pStyle w:val="afa"/>
      </w:pPr>
      <w:r>
        <w:t xml:space="preserve">Рисунок </w:t>
      </w:r>
      <w:r w:rsidR="00FB0EC7" w:rsidRPr="008556F8">
        <w:t>8</w:t>
      </w:r>
      <w:r>
        <w:t>.</w:t>
      </w:r>
      <w:r w:rsidR="00FB0EC7" w:rsidRPr="008556F8">
        <w:t>3</w:t>
      </w:r>
      <w:r>
        <w:t xml:space="preserve">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lastRenderedPageBreak/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DF5DF3">
      <w:pPr>
        <w:pStyle w:val="a0"/>
        <w:numPr>
          <w:ilvl w:val="0"/>
          <w:numId w:val="23"/>
        </w:numPr>
        <w:tabs>
          <w:tab w:val="clear" w:pos="720"/>
          <w:tab w:val="num" w:pos="993"/>
        </w:tabs>
        <w:ind w:left="993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574433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r>
        <w:t>Охрана труда условно подразделяется на четыре составляющие:</w:t>
      </w:r>
    </w:p>
    <w:p w:rsidR="00B9541D" w:rsidRPr="007A7944" w:rsidRDefault="00B9541D" w:rsidP="00DF5DF3">
      <w:pPr>
        <w:pStyle w:val="a0"/>
        <w:numPr>
          <w:ilvl w:val="0"/>
          <w:numId w:val="24"/>
        </w:numPr>
        <w:tabs>
          <w:tab w:val="clear" w:pos="720"/>
        </w:tabs>
        <w:ind w:left="993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12638F">
      <w:pPr>
        <w:pStyle w:val="a0"/>
        <w:numPr>
          <w:ilvl w:val="0"/>
          <w:numId w:val="25"/>
        </w:numPr>
        <w:tabs>
          <w:tab w:val="clear" w:pos="720"/>
          <w:tab w:val="num" w:pos="993"/>
        </w:tabs>
        <w:ind w:left="709" w:firstLine="0"/>
      </w:pPr>
      <w:r>
        <w:lastRenderedPageBreak/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12638F">
      <w:pPr>
        <w:pStyle w:val="a0"/>
        <w:tabs>
          <w:tab w:val="clear" w:pos="3981"/>
          <w:tab w:val="left" w:pos="851"/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12638F">
      <w:pPr>
        <w:pStyle w:val="a0"/>
        <w:tabs>
          <w:tab w:val="num" w:pos="993"/>
        </w:tabs>
        <w:ind w:left="709" w:firstLine="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574434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</w:t>
      </w:r>
      <w:r w:rsidRPr="00B9541D">
        <w:rPr>
          <w:lang w:val="ru-RU"/>
        </w:rPr>
        <w:lastRenderedPageBreak/>
        <w:t>заключаются в  установлении режима работы в зависимости от вида их трудовой деятельности:</w:t>
      </w:r>
    </w:p>
    <w:p w:rsidR="00B9541D" w:rsidRPr="007D4E2C" w:rsidRDefault="00B9541D" w:rsidP="0012638F">
      <w:pPr>
        <w:pStyle w:val="a0"/>
        <w:numPr>
          <w:ilvl w:val="0"/>
          <w:numId w:val="26"/>
        </w:numPr>
        <w:tabs>
          <w:tab w:val="clear" w:pos="720"/>
          <w:tab w:val="num" w:pos="993"/>
        </w:tabs>
        <w:ind w:left="709" w:firstLine="0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12638F">
      <w:pPr>
        <w:pStyle w:val="a0"/>
        <w:numPr>
          <w:ilvl w:val="0"/>
          <w:numId w:val="27"/>
        </w:numPr>
        <w:tabs>
          <w:tab w:val="clear" w:pos="720"/>
          <w:tab w:val="num" w:pos="993"/>
        </w:tabs>
        <w:ind w:left="709" w:firstLine="0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12638F">
      <w:pPr>
        <w:pStyle w:val="a0"/>
        <w:tabs>
          <w:tab w:val="num" w:pos="993"/>
        </w:tabs>
        <w:ind w:left="709" w:firstLine="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FD6AE4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8919C5" w:rsidRDefault="008919C5" w:rsidP="008919C5">
      <w:pPr>
        <w:pStyle w:val="3"/>
        <w:numPr>
          <w:ilvl w:val="0"/>
          <w:numId w:val="0"/>
        </w:numPr>
        <w:jc w:val="both"/>
      </w:pPr>
    </w:p>
    <w:p w:rsidR="00C35D93" w:rsidRDefault="00C35D93" w:rsidP="00C35D93">
      <w:pPr>
        <w:pStyle w:val="3"/>
      </w:pPr>
      <w:bookmarkStart w:id="104" w:name="_Toc421574435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12638F">
      <w:pPr>
        <w:pStyle w:val="a0"/>
        <w:numPr>
          <w:ilvl w:val="0"/>
          <w:numId w:val="28"/>
        </w:numPr>
        <w:tabs>
          <w:tab w:val="clear" w:pos="720"/>
          <w:tab w:val="num" w:pos="993"/>
        </w:tabs>
        <w:ind w:left="709" w:firstLine="0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даление на расстояние от источника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меньшение времени нахождения в зоне действия ОВПФ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12638F">
      <w:pPr>
        <w:pStyle w:val="a0"/>
        <w:numPr>
          <w:ilvl w:val="0"/>
          <w:numId w:val="29"/>
        </w:numPr>
        <w:tabs>
          <w:tab w:val="clear" w:pos="720"/>
          <w:tab w:val="num" w:pos="993"/>
        </w:tabs>
        <w:ind w:left="709" w:firstLine="0"/>
      </w:pPr>
      <w:r>
        <w:t xml:space="preserve">при использовании устаревшего ЭЛТ-монитора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установить расстояние до экрана на 50-70  см и более;</w:t>
      </w:r>
    </w:p>
    <w:p w:rsidR="005A5587" w:rsidRPr="009154F3" w:rsidRDefault="005A5587" w:rsidP="0012638F">
      <w:pPr>
        <w:pStyle w:val="a0"/>
        <w:tabs>
          <w:tab w:val="num" w:pos="993"/>
        </w:tabs>
        <w:ind w:left="709" w:firstLine="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12638F">
      <w:pPr>
        <w:pStyle w:val="a0"/>
        <w:tabs>
          <w:tab w:val="num" w:pos="993"/>
        </w:tabs>
        <w:ind w:left="709" w:firstLine="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574436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12638F">
      <w:pPr>
        <w:pStyle w:val="a0"/>
        <w:numPr>
          <w:ilvl w:val="0"/>
          <w:numId w:val="30"/>
        </w:numPr>
        <w:tabs>
          <w:tab w:val="clear" w:pos="720"/>
          <w:tab w:val="num" w:pos="993"/>
        </w:tabs>
        <w:ind w:left="709" w:firstLine="0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еспечение благоприятных условий жизнедеятельности человека;</w:t>
      </w:r>
    </w:p>
    <w:p w:rsidR="005A5587" w:rsidRPr="00534D29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12638F">
      <w:pPr>
        <w:pStyle w:val="a0"/>
        <w:tabs>
          <w:tab w:val="num" w:pos="993"/>
        </w:tabs>
        <w:ind w:left="709" w:firstLine="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574437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12638F" w:rsidP="0012638F">
      <w:pPr>
        <w:pStyle w:val="a0"/>
        <w:numPr>
          <w:ilvl w:val="0"/>
          <w:numId w:val="31"/>
        </w:numPr>
        <w:tabs>
          <w:tab w:val="clear" w:pos="720"/>
          <w:tab w:val="num" w:pos="993"/>
        </w:tabs>
        <w:ind w:left="709" w:firstLine="0"/>
      </w:pPr>
      <w:r>
        <w:t>п</w:t>
      </w:r>
      <w:r w:rsidR="00E9767F">
        <w:t>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</w:t>
      </w:r>
      <w:r w:rsidRPr="0012638F">
        <w:t>;</w:t>
      </w:r>
    </w:p>
    <w:p w:rsidR="00E9767F" w:rsidRPr="00ED4A05" w:rsidRDefault="0012638F" w:rsidP="0012638F">
      <w:pPr>
        <w:pStyle w:val="a0"/>
        <w:tabs>
          <w:tab w:val="num" w:pos="993"/>
        </w:tabs>
        <w:ind w:left="709" w:firstLine="0"/>
      </w:pPr>
      <w:r>
        <w:t>з</w:t>
      </w:r>
      <w:r w:rsidR="00E9767F">
        <w:t>ащита в ЧС – включает проведение комплекса защитных мероприятий и использование средств индивидуальной и коллективной защиты</w:t>
      </w:r>
      <w:r w:rsidRPr="0012638F">
        <w:t>;</w:t>
      </w:r>
    </w:p>
    <w:p w:rsidR="00E9767F" w:rsidRDefault="0012638F" w:rsidP="0012638F">
      <w:pPr>
        <w:pStyle w:val="a0"/>
        <w:tabs>
          <w:tab w:val="num" w:pos="993"/>
        </w:tabs>
        <w:ind w:left="709" w:firstLine="0"/>
      </w:pPr>
      <w:r>
        <w:t>л</w:t>
      </w:r>
      <w:r w:rsidR="00E9767F">
        <w:t xml:space="preserve">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</w:t>
      </w:r>
      <w:r w:rsidRPr="0012638F">
        <w:t>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574438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574439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rPr>
          <w:tblHeader/>
        </w:trPr>
        <w:tc>
          <w:tcPr>
            <w:tcW w:w="5068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653BC7" w:rsidTr="00653BC7">
        <w:tc>
          <w:tcPr>
            <w:tcW w:w="5068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5" w:type="dxa"/>
          </w:tcPr>
          <w:p w:rsidR="00653BC7" w:rsidRPr="00A42D3D" w:rsidRDefault="00653BC7" w:rsidP="0038481D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DF5DF3">
      <w:pPr>
        <w:pStyle w:val="aff5"/>
      </w:pPr>
      <w:r w:rsidRPr="007832B8">
        <w:t xml:space="preserve">Источники шума некогерентные, поэтому при вычислении общего уровня шума можно воспользоваться формулой </w:t>
      </w:r>
      <w:r>
        <w:t>8</w:t>
      </w:r>
      <w:r w:rsidRPr="007832B8">
        <w:t>.</w:t>
      </w:r>
      <w:r>
        <w:t>1</w:t>
      </w:r>
      <w:r w:rsidRPr="007832B8"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w:r w:rsidR="00D036DD">
        <w:t>L</w:t>
      </w:r>
      <w:r w:rsidR="00D036DD" w:rsidRPr="00D036DD">
        <w:rPr>
          <w:vertAlign w:val="subscript"/>
        </w:rPr>
        <w:t>i</w:t>
      </w:r>
      <w:r w:rsidRPr="00FA59AB">
        <w:rPr>
          <w:lang w:val="ru-RU"/>
        </w:rPr>
        <w:t xml:space="preserve"> – уровень звукового давления </w:t>
      </w:r>
      <w:r w:rsidRPr="00FA59AB">
        <w:rPr>
          <w:i/>
        </w:rPr>
        <w:t>i</w:t>
      </w:r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 w:rsidRPr="00D036DD">
        <w:t>n</w:t>
      </w:r>
      <w:r w:rsidRPr="00EE0E10">
        <w:rPr>
          <w:lang w:val="ru-RU"/>
        </w:rPr>
        <w:t xml:space="preserve"> – число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>Произведя необходимые расчеты при помощи формулы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r>
        <w:t>Это означает, что шумовое воздействие не превышает</w:t>
      </w:r>
      <w:r>
        <w:rPr>
          <w:lang w:val="ru-RU"/>
        </w:rPr>
        <w:t xml:space="preserve"> </w:t>
      </w:r>
      <w:r>
        <w:t>норму.</w:t>
      </w:r>
    </w:p>
    <w:p w:rsidR="00C35D93" w:rsidRDefault="00C35D93" w:rsidP="00C35D93">
      <w:pPr>
        <w:pStyle w:val="3"/>
      </w:pPr>
      <w:bookmarkStart w:id="109" w:name="_Toc421574440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D036DD">
        <w:t>F</w:t>
      </w:r>
      <w:r w:rsidRPr="00D036DD">
        <w:rPr>
          <w:lang w:val="ru-RU"/>
        </w:rPr>
        <w:t xml:space="preserve"> </w:t>
      </w:r>
      <w:r w:rsidRPr="00EE0E10">
        <w:rPr>
          <w:lang w:val="ru-RU"/>
        </w:rPr>
        <w:t>– световой поток,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t>E</w:t>
      </w:r>
      <w:r w:rsidRPr="00D036DD">
        <w:rPr>
          <w:vertAlign w:val="subscript"/>
          <w:lang w:val="ru-RU"/>
        </w:rPr>
        <w:t>норм</w:t>
      </w:r>
      <w:r>
        <w:rPr>
          <w:vertAlign w:val="subscript"/>
          <w:lang w:val="ru-RU"/>
        </w:rPr>
        <w:t xml:space="preserve"> </w:t>
      </w:r>
      <w:r w:rsidR="00FA59AB" w:rsidRPr="00E35AD7">
        <w:rPr>
          <w:lang w:val="ru-RU"/>
        </w:rPr>
        <w:t>– нормированная минимальная освещенность, равная 200 Лк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>
        <w:rPr>
          <w:lang w:val="ru-RU"/>
        </w:rPr>
        <w:t>К</w:t>
      </w:r>
      <w:r w:rsidRPr="00D036DD">
        <w:rPr>
          <w:vertAlign w:val="subscript"/>
          <w:lang w:val="ru-RU"/>
        </w:rPr>
        <w:t>з</w:t>
      </w:r>
      <w:r>
        <w:rPr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D036DD" w:rsidP="000D7C60">
      <w:pPr>
        <w:pStyle w:val="af5"/>
        <w:ind w:firstLine="0"/>
        <w:rPr>
          <w:lang w:val="ru-RU"/>
        </w:rPr>
      </w:pPr>
      <w:r w:rsidRPr="00D036DD">
        <w:t>S</w:t>
      </w:r>
      <w:r w:rsidR="00FA59AB" w:rsidRPr="00E35AD7">
        <w:rPr>
          <w:lang w:val="ru-RU"/>
        </w:rPr>
        <w:t xml:space="preserve"> – площадь помещения, м</w:t>
      </w:r>
      <w:r w:rsidR="00FA59AB" w:rsidRPr="00E35AD7">
        <w:rPr>
          <w:vertAlign w:val="superscript"/>
          <w:lang w:val="ru-RU"/>
        </w:rPr>
        <w:t>2</w:t>
      </w:r>
      <w:r w:rsidR="00FA59AB"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z</w:t>
      </w:r>
      <w:r w:rsidRPr="00D036DD">
        <w:rPr>
          <w:lang w:val="ru-RU"/>
        </w:rPr>
        <w:t xml:space="preserve"> </w:t>
      </w:r>
      <w:r w:rsidRPr="00E35AD7">
        <w:rPr>
          <w:lang w:val="ru-RU"/>
        </w:rPr>
        <w:t xml:space="preserve">– коэффициент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D036DD"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>– коэффициент  использования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D036DD">
        <w:t>f</w:t>
      </w:r>
      <w:r w:rsidRPr="00FA59AB">
        <w:rPr>
          <w:i/>
          <w:lang w:val="ru-RU"/>
        </w:rPr>
        <w:t xml:space="preserve"> – </w:t>
      </w:r>
      <w:r w:rsidRPr="00FA59AB">
        <w:rPr>
          <w:lang w:val="ru-RU"/>
        </w:rPr>
        <w:t>коэффициент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653BC7" w:rsidTr="00653BC7">
        <w:tc>
          <w:tcPr>
            <w:tcW w:w="5068" w:type="dxa"/>
          </w:tcPr>
          <w:p w:rsidR="00653BC7" w:rsidRDefault="00653BC7" w:rsidP="00653BC7">
            <w:pPr>
              <w:pStyle w:val="af9"/>
            </w:pPr>
            <w:r>
              <w:t>Параметр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9"/>
            </w:pPr>
            <w:r>
              <w:t>Значение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</w:tc>
        <w:tc>
          <w:tcPr>
            <w:tcW w:w="4855" w:type="dxa"/>
          </w:tcPr>
          <w:p w:rsidR="00653BC7" w:rsidRPr="00653BC7" w:rsidRDefault="00653BC7" w:rsidP="00653BC7">
            <w:pPr>
              <w:pStyle w:val="af8"/>
            </w:pPr>
            <w:r>
              <w:t>3,8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cm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30</w:t>
            </w:r>
          </w:p>
        </w:tc>
      </w:tr>
      <w:tr w:rsidR="00653BC7" w:rsidTr="00653BC7">
        <w:tc>
          <w:tcPr>
            <w:tcW w:w="5068" w:type="dxa"/>
          </w:tcPr>
          <w:p w:rsidR="00653BC7" w:rsidRPr="00653BC7" w:rsidRDefault="00653BC7" w:rsidP="00653BC7">
            <w:pPr>
              <w:pStyle w:val="af8"/>
              <w:rPr>
                <w:vertAlign w:val="subscript"/>
                <w:lang w:val="en-US"/>
              </w:rPr>
            </w:pPr>
            <w:r>
              <w:t xml:space="preserve">Коэффициент отражения потолка, </w:t>
            </w:r>
            <w:r>
              <w:rPr>
                <w:lang w:val="en-US"/>
              </w:rPr>
              <w:t>R</w:t>
            </w:r>
            <w:r>
              <w:rPr>
                <w:vertAlign w:val="subscript"/>
                <w:lang w:val="en-US"/>
              </w:rPr>
              <w:t>n</w:t>
            </w:r>
          </w:p>
        </w:tc>
        <w:tc>
          <w:tcPr>
            <w:tcW w:w="4855" w:type="dxa"/>
          </w:tcPr>
          <w:p w:rsidR="00653BC7" w:rsidRDefault="00653BC7" w:rsidP="00653BC7">
            <w:pPr>
              <w:pStyle w:val="af8"/>
            </w:pPr>
            <w:r>
              <w:t>65</w:t>
            </w:r>
          </w:p>
        </w:tc>
      </w:tr>
    </w:tbl>
    <w:p w:rsidR="00791711" w:rsidRPr="00E35AD7" w:rsidRDefault="00791711" w:rsidP="00653BC7">
      <w:pPr>
        <w:pStyle w:val="aff5"/>
      </w:pPr>
      <w:r w:rsidRPr="00E35AD7">
        <w:t>По измеренным параметрам определим площадь (</w:t>
      </w:r>
      <w:r w:rsidRPr="000C48CF">
        <w:t>S</w:t>
      </w:r>
      <w:r w:rsidRPr="00E35AD7"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D036DD"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D036DD" w:rsidP="000D7C60">
      <w:pPr>
        <w:pStyle w:val="af5"/>
        <w:ind w:firstLine="0"/>
        <w:rPr>
          <w:lang w:val="ru-RU"/>
        </w:rPr>
      </w:pPr>
      <w:r>
        <w:t>F</w:t>
      </w:r>
      <w:r w:rsidRPr="00D036DD">
        <w:rPr>
          <w:vertAlign w:val="subscript"/>
          <w:lang w:val="ru-RU"/>
        </w:rPr>
        <w:t>л</w:t>
      </w:r>
      <w:r w:rsidRPr="00D036DD">
        <w:rPr>
          <w:lang w:val="ru-RU"/>
        </w:rPr>
        <w:t xml:space="preserve"> </w:t>
      </w:r>
      <w:r w:rsidR="00EE0E10" w:rsidRPr="00EE0E10">
        <w:rPr>
          <w:lang w:val="ru-RU"/>
        </w:rPr>
        <w:t>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>В результате необходимого расчета количество ламп равняется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574441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экологичность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2638F">
      <w:pPr>
        <w:pStyle w:val="a0"/>
        <w:numPr>
          <w:ilvl w:val="0"/>
          <w:numId w:val="53"/>
        </w:numPr>
        <w:tabs>
          <w:tab w:val="clear" w:pos="3981"/>
          <w:tab w:val="left" w:pos="993"/>
        </w:tabs>
        <w:ind w:left="709" w:firstLine="0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12638F">
      <w:pPr>
        <w:pStyle w:val="a0"/>
        <w:tabs>
          <w:tab w:val="left" w:pos="993"/>
        </w:tabs>
        <w:ind w:left="709" w:firstLine="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>, оказывающий наименьшее воздействии на органы зрения человека</w:t>
      </w:r>
      <w:r w:rsidRPr="00C21B45">
        <w:t>;</w:t>
      </w:r>
    </w:p>
    <w:p w:rsid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12638F">
      <w:pPr>
        <w:pStyle w:val="a0"/>
        <w:tabs>
          <w:tab w:val="left" w:pos="993"/>
        </w:tabs>
        <w:ind w:left="709" w:firstLine="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12638F">
      <w:pPr>
        <w:pStyle w:val="a0"/>
        <w:tabs>
          <w:tab w:val="left" w:pos="993"/>
        </w:tabs>
        <w:ind w:left="709" w:firstLine="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574442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481638">
      <w:pPr>
        <w:pStyle w:val="a0"/>
        <w:numPr>
          <w:ilvl w:val="0"/>
          <w:numId w:val="54"/>
        </w:numPr>
        <w:tabs>
          <w:tab w:val="clear" w:pos="3981"/>
          <w:tab w:val="left" w:pos="993"/>
          <w:tab w:val="num" w:pos="3261"/>
        </w:tabs>
        <w:ind w:left="709" w:firstLine="0"/>
      </w:pPr>
      <w:r>
        <w:t>проект реализован в полном объеме</w:t>
      </w:r>
      <w:r w:rsidRPr="00F7472F">
        <w:t>;</w:t>
      </w:r>
    </w:p>
    <w:p w:rsidR="00C52BFA" w:rsidRDefault="00C52BFA" w:rsidP="00481638">
      <w:pPr>
        <w:pStyle w:val="a0"/>
        <w:tabs>
          <w:tab w:val="clear" w:pos="567"/>
          <w:tab w:val="clear" w:pos="3981"/>
          <w:tab w:val="num" w:pos="709"/>
          <w:tab w:val="left" w:pos="993"/>
        </w:tabs>
        <w:ind w:left="709" w:firstLine="0"/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481638">
      <w:pPr>
        <w:pStyle w:val="a0"/>
        <w:numPr>
          <w:ilvl w:val="0"/>
          <w:numId w:val="55"/>
        </w:numPr>
        <w:tabs>
          <w:tab w:val="clear" w:pos="3981"/>
          <w:tab w:val="num" w:pos="993"/>
        </w:tabs>
        <w:ind w:left="709" w:firstLine="0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481638">
      <w:pPr>
        <w:pStyle w:val="a0"/>
        <w:tabs>
          <w:tab w:val="num" w:pos="993"/>
        </w:tabs>
        <w:ind w:left="709" w:firstLine="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481638">
      <w:pPr>
        <w:pStyle w:val="a0"/>
        <w:tabs>
          <w:tab w:val="num" w:pos="993"/>
        </w:tabs>
        <w:ind w:left="709" w:firstLine="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481638">
      <w:pPr>
        <w:pStyle w:val="a0"/>
        <w:tabs>
          <w:tab w:val="num" w:pos="993"/>
        </w:tabs>
        <w:ind w:left="709" w:firstLine="0"/>
      </w:pPr>
      <w:r>
        <w:lastRenderedPageBreak/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>). Панель управления 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481638">
      <w:pPr>
        <w:pStyle w:val="a0"/>
        <w:tabs>
          <w:tab w:val="num" w:pos="993"/>
        </w:tabs>
        <w:ind w:left="709" w:firstLine="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</w:t>
      </w:r>
      <w:r w:rsidR="00240802">
        <w:rPr>
          <w:lang w:val="ru-RU"/>
        </w:rPr>
        <w:t>ы</w:t>
      </w:r>
      <w:r>
        <w:rPr>
          <w:lang w:val="ru-RU"/>
        </w:rPr>
        <w:t xml:space="preserve">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574443"/>
      <w:r w:rsidRPr="000F14AC">
        <w:rPr>
          <w:lang w:val="ru-RU"/>
        </w:rPr>
        <w:lastRenderedPageBreak/>
        <w:t>Список литературы</w:t>
      </w:r>
      <w:bookmarkEnd w:id="112"/>
    </w:p>
    <w:p w:rsidR="00002264" w:rsidRPr="00B92E3B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Гамма, Э. Приемы объектно-ориентированного программирования. </w:t>
      </w:r>
      <w:r w:rsidRPr="00F72F56">
        <w:rPr>
          <w:lang w:val="ru-RU"/>
        </w:rPr>
        <w:t xml:space="preserve">Паттерны проектирования / Э. Гамма, Р. Хелм, Р. Джонсон, Дж. </w:t>
      </w:r>
      <w:r w:rsidRPr="00B92E3B">
        <w:rPr>
          <w:lang w:val="ru-RU"/>
        </w:rPr>
        <w:t>Влиссидес. – С</w:t>
      </w:r>
      <w:r w:rsidR="00B92E3B">
        <w:rPr>
          <w:lang w:val="ru-RU"/>
        </w:rPr>
        <w:t xml:space="preserve">Пб. </w:t>
      </w:r>
      <w:r w:rsidRPr="00B92E3B">
        <w:rPr>
          <w:lang w:val="ru-RU"/>
        </w:rPr>
        <w:t xml:space="preserve">: Питер, 2001. –  344 с. 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Гончар, С.Т. Безопасность и экологичность объекта проектирования: учебное пособие по дипломному проектированию / С.Т. Гончар. – 2-е  изд. – Ульяновск : УлГТУ, 2009. – 165 с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 w:rsidRPr="00F72F56">
        <w:rPr>
          <w:lang w:val="ru-RU"/>
        </w:rPr>
        <w:t xml:space="preserve">ГОСТ 19.701-90. Единая система конструкторской документации. Схемы алгоритмов, программ, данных и систем. </w:t>
      </w:r>
      <w:r>
        <w:t>Условные обозна</w:t>
      </w:r>
      <w:r w:rsidR="00B92E3B">
        <w:t>чения и правила выполнения. – М</w:t>
      </w:r>
      <w:r>
        <w:t>. : Стандартинформ, 2010.</w:t>
      </w:r>
    </w:p>
    <w:p w:rsidR="00002264" w:rsidRPr="00F72F56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F72F56">
        <w:rPr>
          <w:lang w:val="ru-RU"/>
        </w:rPr>
        <w:t>ГОСТ 2.105-95. Единая система конструкторской документации. Общие требования к текстовым документам. – М. : Стандартинформ, 1996.</w:t>
      </w:r>
    </w:p>
    <w:p w:rsidR="00653BC7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Постановление правительства Российской федерации № 731 от 23 сентября 2010 г. «Об утверждении стандарта раскрытия информации организациями, осуществляющими деятельность в сфере управления многоквартирными домами» [Электронный ресурс] / КонсультантПлюс. –</w:t>
      </w:r>
    </w:p>
    <w:p w:rsidR="00653BC7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[Б. м. : б. и.], 2010. – </w:t>
      </w:r>
    </w:p>
    <w:p w:rsidR="00002264" w:rsidRPr="00002264" w:rsidRDefault="00002264" w:rsidP="00D036DD">
      <w:pPr>
        <w:pStyle w:val="af5"/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Режим доступа: </w:t>
      </w:r>
      <w:hyperlink r:id="rId54" w:history="1">
        <w:r w:rsidRPr="00204866">
          <w:rPr>
            <w:rStyle w:val="af4"/>
          </w:rPr>
          <w:t>http</w:t>
        </w:r>
        <w:r w:rsidRPr="00002264">
          <w:rPr>
            <w:rStyle w:val="af4"/>
            <w:lang w:val="ru-RU"/>
          </w:rPr>
          <w:t>://</w:t>
        </w:r>
        <w:r w:rsidRPr="00204866">
          <w:rPr>
            <w:rStyle w:val="af4"/>
          </w:rPr>
          <w:t>www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consultant</w:t>
        </w:r>
        <w:r w:rsidRPr="00002264">
          <w:rPr>
            <w:rStyle w:val="af4"/>
            <w:lang w:val="ru-RU"/>
          </w:rPr>
          <w:t>.</w:t>
        </w:r>
        <w:r w:rsidRPr="00204866">
          <w:rPr>
            <w:rStyle w:val="af4"/>
          </w:rPr>
          <w:t>ru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document</w:t>
        </w:r>
        <w:r w:rsidRPr="00002264">
          <w:rPr>
            <w:rStyle w:val="af4"/>
            <w:lang w:val="ru-RU"/>
          </w:rPr>
          <w:t>/</w:t>
        </w:r>
        <w:r w:rsidRPr="00204866">
          <w:rPr>
            <w:rStyle w:val="af4"/>
          </w:rPr>
          <w:t>cons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doc</w:t>
        </w:r>
        <w:r w:rsidRPr="00002264">
          <w:rPr>
            <w:rStyle w:val="af4"/>
            <w:lang w:val="ru-RU"/>
          </w:rPr>
          <w:t>_</w:t>
        </w:r>
        <w:r w:rsidRPr="00204866">
          <w:rPr>
            <w:rStyle w:val="af4"/>
          </w:rPr>
          <w:t>LAW</w:t>
        </w:r>
        <w:r w:rsidRPr="00002264">
          <w:rPr>
            <w:rStyle w:val="af4"/>
            <w:lang w:val="ru-RU"/>
          </w:rPr>
          <w:t>_169248/</w:t>
        </w:r>
      </w:hyperlink>
      <w:r w:rsidRPr="00002264">
        <w:rPr>
          <w:lang w:val="ru-RU"/>
        </w:rPr>
        <w:t xml:space="preserve"> (дата обращения: 12.05.2015)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>Родионов В.В. Дипломное проектирование: учебно –методическое пособие для студентов специальности 23020165 «Информационные системы и технологии» / В.В. Родионов. – Ульяновск : УлГТУ, 2008. – 98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Троелсен, Э. Язык программирования </w:t>
      </w:r>
      <w:r>
        <w:t>C</w:t>
      </w:r>
      <w:r w:rsidRPr="00002264">
        <w:rPr>
          <w:lang w:val="ru-RU"/>
        </w:rPr>
        <w:t># 2010 и платформа .</w:t>
      </w:r>
      <w:r>
        <w:t>NET</w:t>
      </w:r>
      <w:r w:rsidRPr="00002264">
        <w:rPr>
          <w:lang w:val="ru-RU"/>
        </w:rPr>
        <w:t xml:space="preserve"> 4 / Э. Троелсен. – 5-е изд.  -  М. : Вильямс, 2010. – 1392 с.</w:t>
      </w:r>
    </w:p>
    <w:p w:rsidR="00002264" w:rsidRPr="00002264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  <w:rPr>
          <w:lang w:val="ru-RU"/>
        </w:rPr>
      </w:pPr>
      <w:r w:rsidRPr="00002264">
        <w:rPr>
          <w:lang w:val="ru-RU"/>
        </w:rPr>
        <w:t xml:space="preserve">Фленов, М. Е. Библия </w:t>
      </w:r>
      <w:r>
        <w:t>C</w:t>
      </w:r>
      <w:r w:rsidRPr="00002264">
        <w:rPr>
          <w:lang w:val="ru-RU"/>
        </w:rPr>
        <w:t># / М.Е.Фленов. – 2-е изд. – С</w:t>
      </w:r>
      <w:r w:rsidR="00B92E3B">
        <w:rPr>
          <w:lang w:val="ru-RU"/>
        </w:rPr>
        <w:t>Пб</w:t>
      </w:r>
      <w:r w:rsidRPr="00002264">
        <w:rPr>
          <w:lang w:val="ru-RU"/>
        </w:rPr>
        <w:t>. : БХВ-Петербург, 2011.  – 560 с.</w:t>
      </w:r>
    </w:p>
    <w:p w:rsidR="00002264" w:rsidRPr="002D1EED" w:rsidRDefault="00002264" w:rsidP="00D036DD">
      <w:pPr>
        <w:pStyle w:val="af5"/>
        <w:numPr>
          <w:ilvl w:val="0"/>
          <w:numId w:val="59"/>
        </w:numPr>
        <w:tabs>
          <w:tab w:val="left" w:pos="993"/>
        </w:tabs>
        <w:ind w:left="709" w:firstLine="0"/>
      </w:pPr>
      <w:r>
        <w:t>Cheng, S. Microsoft Windows Communication Foundation 4.0 Cookbook for developing SOA Applications / S.Cheng. – Birmingham</w:t>
      </w:r>
      <w:r w:rsidRPr="001D6C40">
        <w:t xml:space="preserve"> </w:t>
      </w:r>
      <w:r>
        <w:t xml:space="preserve">: Packt Publishing, 2010. </w:t>
      </w:r>
      <w:r>
        <w:lastRenderedPageBreak/>
        <w:t>– 316 pp.</w:t>
      </w:r>
    </w:p>
    <w:p w:rsidR="00002264" w:rsidRPr="00AD605B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Lowy, J. Programming WCF Services / J. Lowy. – N</w:t>
      </w:r>
      <w:r w:rsidR="00B92E3B">
        <w:t>Y</w:t>
      </w:r>
      <w:r w:rsidRPr="001D6C40">
        <w:t xml:space="preserve"> </w:t>
      </w:r>
      <w:r>
        <w:t>: O’Reilly – 2010. – 910 pp.</w:t>
      </w:r>
    </w:p>
    <w:p w:rsidR="00002264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>
        <w:t>Mukherjee, S. Thinking in LINQ / S.</w:t>
      </w:r>
      <w:r w:rsidRPr="00AD40FC">
        <w:t xml:space="preserve"> </w:t>
      </w:r>
      <w:r>
        <w:t>Mukherjee. – N</w:t>
      </w:r>
      <w:r w:rsidR="00B92E3B">
        <w:t>Y</w:t>
      </w:r>
      <w:r>
        <w:t xml:space="preserve"> : Appress, 2015. – </w:t>
      </w:r>
      <w:r w:rsidRPr="00DB77D3">
        <w:t xml:space="preserve">259 </w:t>
      </w:r>
      <w:r>
        <w:t>pp.</w:t>
      </w:r>
    </w:p>
    <w:p w:rsidR="00002264" w:rsidRPr="009A7053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Palermo, J. ASP.NET MVC 4 in Action / J.Palermo, J. Bogard, E. Hexter, M. Hinze, J. Skinner. – Shelter Island, NY : Manning, 2012. – 440 pp.</w:t>
      </w:r>
    </w:p>
    <w:p w:rsidR="00577945" w:rsidRDefault="00002264" w:rsidP="00D036DD">
      <w:pPr>
        <w:pStyle w:val="af5"/>
        <w:numPr>
          <w:ilvl w:val="0"/>
          <w:numId w:val="59"/>
        </w:numPr>
        <w:tabs>
          <w:tab w:val="left" w:pos="1134"/>
        </w:tabs>
        <w:ind w:left="709" w:firstLine="0"/>
      </w:pPr>
      <w:r w:rsidRPr="009A7053">
        <w:t>Skeet, J. C# in depth. Third edition / J.Skeet. – Shelter Island, NY : Manning, 2014. – 614 pp.</w:t>
      </w:r>
    </w:p>
    <w:p w:rsidR="00577945" w:rsidRDefault="00577945" w:rsidP="00577945">
      <w:pPr>
        <w:rPr>
          <w:rFonts w:cs="Times New Roman"/>
          <w:sz w:val="28"/>
          <w:szCs w:val="28"/>
        </w:rPr>
      </w:pPr>
      <w:r>
        <w:br w:type="page"/>
      </w:r>
    </w:p>
    <w:p w:rsidR="00002264" w:rsidRPr="004B6E95" w:rsidRDefault="00577945" w:rsidP="00577945">
      <w:pPr>
        <w:pStyle w:val="11"/>
        <w:rPr>
          <w:lang w:val="ru-RU"/>
        </w:rPr>
      </w:pPr>
      <w:bookmarkStart w:id="113" w:name="_Toc421574444"/>
      <w:r>
        <w:rPr>
          <w:lang w:val="ru-RU"/>
        </w:rPr>
        <w:lastRenderedPageBreak/>
        <w:t>Приложение А</w:t>
      </w:r>
      <w:bookmarkEnd w:id="113"/>
    </w:p>
    <w:p w:rsidR="009F09EB" w:rsidRPr="0074446B" w:rsidRDefault="0074446B" w:rsidP="0074446B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="00577945" w:rsidRPr="0074446B">
        <w:rPr>
          <w:b w:val="0"/>
        </w:rPr>
        <w:t>)</w:t>
      </w:r>
    </w:p>
    <w:p w:rsidR="00482D3A" w:rsidRPr="0074446B" w:rsidRDefault="0074446B" w:rsidP="0074446B">
      <w:pPr>
        <w:pStyle w:val="aff7"/>
      </w:pPr>
      <w:r w:rsidRPr="0074446B">
        <w:t xml:space="preserve">Текст </w:t>
      </w:r>
      <w:r w:rsidR="00482D3A" w:rsidRPr="0074446B">
        <w:t>программы</w:t>
      </w:r>
    </w:p>
    <w:p w:rsidR="009F09EB" w:rsidRPr="00CD554B" w:rsidRDefault="00F812CD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 обмена данными</w:t>
      </w:r>
    </w:p>
    <w:p w:rsidR="009842CB" w:rsidRPr="009842CB" w:rsidRDefault="009842CB" w:rsidP="00557F42">
      <w:pPr>
        <w:pStyle w:val="afb"/>
      </w:pPr>
      <w:r w:rsidRPr="009842CB">
        <w:t>using System;</w:t>
      </w:r>
    </w:p>
    <w:p w:rsidR="009842CB" w:rsidRPr="009842CB" w:rsidRDefault="009842CB" w:rsidP="00557F42">
      <w:pPr>
        <w:pStyle w:val="afb"/>
      </w:pPr>
      <w:r w:rsidRPr="009842CB">
        <w:t>using System.Linq;</w:t>
      </w:r>
    </w:p>
    <w:p w:rsidR="009842CB" w:rsidRPr="009842CB" w:rsidRDefault="009842CB" w:rsidP="00557F42">
      <w:pPr>
        <w:pStyle w:val="afb"/>
      </w:pPr>
      <w:r w:rsidRPr="009842CB">
        <w:t>using System.ServiceModel;</w:t>
      </w:r>
    </w:p>
    <w:p w:rsidR="009842CB" w:rsidRPr="009842CB" w:rsidRDefault="009842CB" w:rsidP="00557F42">
      <w:pPr>
        <w:pStyle w:val="afb"/>
      </w:pPr>
      <w:r w:rsidRPr="009842CB">
        <w:t>using AIS.HM.Model;</w:t>
      </w:r>
    </w:p>
    <w:p w:rsidR="009842CB" w:rsidRPr="009842CB" w:rsidRDefault="009842CB" w:rsidP="00557F42">
      <w:pPr>
        <w:pStyle w:val="afb"/>
      </w:pPr>
      <w:r w:rsidRPr="009842CB">
        <w:t>using System.Reflection;</w:t>
      </w:r>
    </w:p>
    <w:p w:rsidR="009842CB" w:rsidRPr="009842CB" w:rsidRDefault="009842CB" w:rsidP="00557F42">
      <w:pPr>
        <w:pStyle w:val="afb"/>
      </w:pPr>
      <w:r w:rsidRPr="009842CB">
        <w:t>using System.ServiceModel.Channels;</w:t>
      </w:r>
    </w:p>
    <w:p w:rsidR="009842CB" w:rsidRPr="009842CB" w:rsidRDefault="009842CB" w:rsidP="00557F42">
      <w:pPr>
        <w:pStyle w:val="afb"/>
      </w:pPr>
      <w:r w:rsidRPr="009842CB">
        <w:t>using System.Collections.Generic;</w:t>
      </w:r>
    </w:p>
    <w:p w:rsidR="009842CB" w:rsidRPr="009842CB" w:rsidRDefault="009842CB" w:rsidP="00557F42">
      <w:pPr>
        <w:pStyle w:val="afb"/>
      </w:pPr>
      <w:r w:rsidRPr="009842CB">
        <w:t>using System.Xml;</w:t>
      </w:r>
    </w:p>
    <w:p w:rsidR="009842CB" w:rsidRPr="009842CB" w:rsidRDefault="009842CB" w:rsidP="00557F42">
      <w:pPr>
        <w:pStyle w:val="afb"/>
      </w:pPr>
      <w:r w:rsidRPr="009842CB">
        <w:t>using System.Xml.Linq;</w:t>
      </w:r>
    </w:p>
    <w:p w:rsidR="009842CB" w:rsidRPr="009842CB" w:rsidRDefault="009842CB" w:rsidP="00557F42">
      <w:pPr>
        <w:pStyle w:val="afb"/>
      </w:pPr>
      <w:r w:rsidRPr="009842CB">
        <w:t>using System.Configuration;</w:t>
      </w:r>
    </w:p>
    <w:p w:rsidR="009842CB" w:rsidRPr="009842CB" w:rsidRDefault="009842CB" w:rsidP="00557F42">
      <w:pPr>
        <w:pStyle w:val="afb"/>
      </w:pPr>
      <w:r w:rsidRPr="009842CB">
        <w:t>using AIS.HM.ReformaGKHService.Classes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 w:rsidRPr="009842CB">
        <w:t>using AIS.HM.ReformaGKHService.ReformaAPI_beta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 w:rsidRPr="009842CB">
        <w:t>using AIS.HM.ReformaGKHService.ReformaAPI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>namespace ReformaGKHService.Classes</w:t>
      </w:r>
    </w:p>
    <w:p w:rsidR="009842CB" w:rsidRPr="009842CB" w:rsidRDefault="009842CB" w:rsidP="00557F42">
      <w:pPr>
        <w:pStyle w:val="afb"/>
      </w:pP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public class APIProvider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ublic delegate void ReplyCallback(Message _reply)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B 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DataBinder bind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ApiSoapPortClient client;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ReloginHelper reloginne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bool isLoginRepeatedly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</w:t>
      </w:r>
      <w:r>
        <w:t xml:space="preserve">ate int? activeQueueId = null;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string activeMethodName = string.Empty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private int daysRange = 7; </w:t>
      </w:r>
    </w:p>
    <w:p w:rsidR="009842CB" w:rsidRPr="009842CB" w:rsidRDefault="009842CB" w:rsidP="00557F42">
      <w:pPr>
        <w:pStyle w:val="afb"/>
      </w:pPr>
      <w:r w:rsidRPr="009842CB">
        <w:t xml:space="preserve">    private AuthHeaderBehavior behavior = null; 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public string ActiveMethodName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MethodName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MethodName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int? ActiveQueueId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get { return activeQueueId; 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rotected set { activeQueueId = value; 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Конструктор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lient = new ApiSoapPortClien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APIProvider(DB _db, string _endPointAddre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client = new ApiSoapPortClient(new BasicHttpBinding("ApiSoapBinding"), new </w:t>
      </w:r>
      <w:r w:rsidRPr="009842CB">
        <w:lastRenderedPageBreak/>
        <w:t>EndpointAddress(_endPointAddres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mmonInit(_db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CommonInit(DB _db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ysRange = Int32.TryParse(ConfigurationManager.AppSettings["service_collector_days_range"], out range) ? range : daysRang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 = new LoginRespons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inder = new DataBinder('.'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 = _db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Callbacks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HandleFaultReply(Message _reply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description = string.Empty, errorCode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using (XmlDictionaryReader reader = _reply.GetReaderAtBodyContents()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XDocument xdoc = XDocument.Parse(reader.ReadOuterXml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rrorCode = xdoc.Descendants().Where(i =&gt; i.Name == "code").FirstOrDefault().Val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scription = xdoc.Descendants().Where(i =&gt; i.Name == "description").FirstOrDefault().Val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db.vw_ReformaSoapFaults.FirstOrDefault(i =&gt; i.Code == errorCode).IsError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isError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activeQueue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true, Convert.ToInt32(errorCode), descriptio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#region </w:t>
      </w:r>
      <w:r w:rsidRPr="009842CB">
        <w:rPr>
          <w:lang w:val="ru-RU"/>
        </w:rPr>
        <w:t>Аутентификация</w:t>
      </w:r>
    </w:p>
    <w:p w:rsidR="009842CB" w:rsidRPr="009842CB" w:rsidRDefault="009842CB" w:rsidP="00557F42">
      <w:pPr>
        <w:pStyle w:val="afb"/>
      </w:pPr>
      <w:r w:rsidRPr="009842CB">
        <w:t xml:space="preserve">    public void Login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login = string.Empty, password = string.Empty;</w:t>
      </w:r>
    </w:p>
    <w:p w:rsidR="009842CB" w:rsidRPr="009842CB" w:rsidRDefault="009842CB" w:rsidP="00557F42">
      <w:pPr>
        <w:pStyle w:val="afb"/>
      </w:pPr>
      <w:r w:rsidRPr="009842CB">
        <w:t>#if DEBUG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_debug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_debug"];</w:t>
      </w:r>
    </w:p>
    <w:p w:rsidR="009842CB" w:rsidRPr="009842CB" w:rsidRDefault="009842CB" w:rsidP="00557F42">
      <w:pPr>
        <w:pStyle w:val="afb"/>
      </w:pPr>
      <w:r w:rsidRPr="009842CB">
        <w:t>#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 = ConfigurationManager.AppSettings["reforma_login"]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password = ConfigurationManager.AppSettings["reforma_password"];</w:t>
      </w:r>
    </w:p>
    <w:p w:rsidR="009842CB" w:rsidRPr="009842CB" w:rsidRDefault="009842CB" w:rsidP="00557F42">
      <w:pPr>
        <w:pStyle w:val="afb"/>
      </w:pPr>
      <w:r w:rsidRPr="009842CB">
        <w:t>#endif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!isLoginRepeatedly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Endpoint.Behaviors.Add(new AuthHeaderBehavior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 = new ReloginHelper(thi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StartTimer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LoginRepeatedly = tru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oginResponse.LoginResult = client.Login(login, password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Логин</w:t>
      </w:r>
      <w:r w:rsidRPr="009842CB">
        <w:t>.... {0} - {1}", ConfigurationManager.AppSettings["reforma_login"], ConfigurationManager.AppSettings["reforma_password"]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</w:t>
      </w:r>
      <w:r w:rsidRPr="009842CB">
        <w:rPr>
          <w:lang w:val="ru-RU"/>
        </w:rPr>
        <w:t>Пространство</w:t>
      </w:r>
      <w:r w:rsidRPr="009842CB">
        <w:t xml:space="preserve"> </w:t>
      </w:r>
      <w:r w:rsidRPr="009842CB">
        <w:rPr>
          <w:lang w:val="ru-RU"/>
        </w:rPr>
        <w:t>имен</w:t>
      </w:r>
      <w:r w:rsidRPr="009842CB">
        <w:t xml:space="preserve"> - {0}", client.GetType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 xml:space="preserve">AuthHeaderBehavior customBehavior = (client.Endpoint.Behaviors.First(i =&gt; i.GetType() </w:t>
      </w:r>
      <w:r w:rsidRPr="009842CB">
        <w:lastRenderedPageBreak/>
        <w:t>== typeof(AuthHeaderBehavior)) as AuthHeaderBehavior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TokenProvider.LogKey = loginResponse.LoginResult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ustomBehavior.ApiProvider = thi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ehavior = customBehavior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public void Logou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C20C82" w:rsidRDefault="009842CB" w:rsidP="00557F42">
      <w:pPr>
        <w:pStyle w:val="afb"/>
      </w:pPr>
      <w:r w:rsidRPr="00A9262C">
        <w:t xml:space="preserve">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>("</w:t>
      </w:r>
      <w:r w:rsidRPr="009842CB">
        <w:rPr>
          <w:lang w:val="ru-RU"/>
        </w:rPr>
        <w:t>Выход</w:t>
      </w:r>
      <w:r w:rsidRPr="00C20C82">
        <w:t xml:space="preserve"> </w:t>
      </w:r>
      <w:r w:rsidRPr="009842CB">
        <w:rPr>
          <w:lang w:val="ru-RU"/>
        </w:rPr>
        <w:t>из</w:t>
      </w:r>
      <w:r w:rsidRPr="00C20C82">
        <w:t xml:space="preserve"> </w:t>
      </w:r>
      <w:r w:rsidRPr="009842CB">
        <w:rPr>
          <w:lang w:val="ru-RU"/>
        </w:rPr>
        <w:t>системы</w:t>
      </w:r>
      <w:r w:rsidRPr="00C20C82">
        <w:t>...");</w:t>
      </w:r>
    </w:p>
    <w:p w:rsidR="009842CB" w:rsidRPr="009842CB" w:rsidRDefault="009842CB" w:rsidP="00557F42">
      <w:pPr>
        <w:pStyle w:val="afb"/>
      </w:pPr>
      <w:r w:rsidRPr="00C20C82">
        <w:t xml:space="preserve">      </w:t>
      </w:r>
      <w:r w:rsidRPr="009842CB">
        <w:t>(client.Endpoint.Behaviors.First(i =&gt; i.GetType() == typeof(AuthHeaderBehavior)) as AuthHeaderBehavior).ApiProvider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lient.Logou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atch (Exception e)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</w:t>
      </w:r>
      <w:r w:rsidRPr="00C20C82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C20C82">
        <w:rPr>
          <w:lang w:val="ru-RU"/>
        </w:rPr>
        <w:t xml:space="preserve">        </w:t>
      </w:r>
      <w:r w:rsidRPr="009842CB">
        <w:rPr>
          <w:lang w:val="ru-RU"/>
        </w:rPr>
        <w:t>Console.WriteLine("Обнаружены проблемы при выходе из системы. Причина: {0}", e.Message);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}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endregion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Set-методы</w:t>
      </w:r>
    </w:p>
    <w:p w:rsidR="009842CB" w:rsidRPr="009842CB" w:rsidRDefault="009842CB" w:rsidP="00557F42">
      <w:pPr>
        <w:pStyle w:val="afb"/>
        <w:rPr>
          <w:lang w:val="ru-RU"/>
        </w:rPr>
      </w:pP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9842CB">
        <w:rPr>
          <w:lang w:val="ru-RU"/>
        </w:rPr>
        <w:t>#region Методы организации</w:t>
      </w:r>
    </w:p>
    <w:p w:rsidR="009842CB" w:rsidRPr="00C20C82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</w:t>
      </w:r>
      <w:r w:rsidRPr="009842CB">
        <w:t>private</w:t>
      </w:r>
      <w:r w:rsidRPr="00C20C82">
        <w:rPr>
          <w:lang w:val="ru-RU"/>
        </w:rPr>
        <w:t xml:space="preserve"> </w:t>
      </w:r>
      <w:r w:rsidRPr="009842CB">
        <w:t>void</w:t>
      </w:r>
      <w:r w:rsidRPr="00C20C82">
        <w:rPr>
          <w:lang w:val="ru-RU"/>
        </w:rPr>
        <w:t xml:space="preserve"> </w:t>
      </w:r>
      <w:r w:rsidRPr="009842CB">
        <w:t>SetRequestForSubmit</w:t>
      </w:r>
      <w:r w:rsidRPr="00C20C82">
        <w:rPr>
          <w:lang w:val="ru-RU"/>
        </w:rPr>
        <w:t>(</w:t>
      </w:r>
      <w:r w:rsidRPr="009842CB">
        <w:t>IEnumerable</w:t>
      </w:r>
      <w:r w:rsidRPr="00C20C82">
        <w:rPr>
          <w:lang w:val="ru-RU"/>
        </w:rPr>
        <w:t>&lt;</w:t>
      </w:r>
      <w:r w:rsidRPr="009842CB">
        <w:t>vw</w:t>
      </w:r>
      <w:r w:rsidRPr="00C20C82">
        <w:rPr>
          <w:lang w:val="ru-RU"/>
        </w:rPr>
        <w:t>_</w:t>
      </w:r>
      <w:r w:rsidRPr="009842CB">
        <w:t>ReformaActionQueue</w:t>
      </w:r>
      <w:r w:rsidRPr="00C20C82">
        <w:rPr>
          <w:lang w:val="ru-RU"/>
        </w:rPr>
        <w:t>&gt; _</w:t>
      </w:r>
      <w:r w:rsidRPr="009842CB">
        <w:t>queueItems</w:t>
      </w:r>
      <w:r w:rsidRPr="00C20C82">
        <w:rPr>
          <w:lang w:val="ru-RU"/>
        </w:rPr>
        <w:t>)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queueItems.Count() == 0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turn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formFeedback = client.SetRequestForSubmit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feedbackItem in reformFeedback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ply = feedbackCodes.First(i =&gt; i.Code == feedbackItem.status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 = _queueItems.First(i =&gt; i.Inn == feedback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ervant.SaveLog(db, behavior.SoapReply, behavior.SoapRequest, queueItem.Id, isError, feedbackItem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reply.IsError.HasValue || !reply.IsError.Value)</w:t>
      </w:r>
      <w:r>
        <w:t xml:space="preserve">                                              </w:t>
      </w:r>
      <w:r w:rsidRPr="009842CB">
        <w:t xml:space="preserve">  queueItem.Comple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RequestForSubmit(IEnumerable&lt;vw_ReformaActionQueue&gt; _queueItems, int _chunkSize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.OrderBy(i =&gt; i.Inn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etRequestForSubmitInnStatus[] requestsStatus = null; //</w:t>
      </w:r>
      <w:r w:rsidRPr="009842CB">
        <w:rPr>
          <w:lang w:val="ru-RU"/>
        </w:rPr>
        <w:t>отправляем</w:t>
      </w:r>
      <w:r w:rsidRPr="009842CB">
        <w:t xml:space="preserve"> </w:t>
      </w:r>
      <w:r w:rsidRPr="009842CB">
        <w:rPr>
          <w:lang w:val="ru-RU"/>
        </w:rPr>
        <w:t>пачками</w:t>
      </w:r>
      <w:r w:rsidRPr="009842CB">
        <w:t xml:space="preserve">, </w:t>
      </w:r>
      <w:r w:rsidRPr="009842CB">
        <w:rPr>
          <w:lang w:val="ru-RU"/>
        </w:rPr>
        <w:t>иначе</w:t>
      </w:r>
      <w:r w:rsidRPr="009842CB">
        <w:t xml:space="preserve"> time-out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APIFeedback&gt; feedbackCodes = db.vw_ReformaAPIFeedback.Where(i =&gt; i.MethodName ==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string[]&gt; innGroups = new List&lt;string[]&gt;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PIFeedback reply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 queueItem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Error = fals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questCount = (int)_queueItems.Count() / _chunkSiz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mainedCount = _queueItems.Count() - requestCount * _chunkSiz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questCount != 0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 (int i = 0; i &lt; requestCount; i++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i != requestCount - 1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).Select(n =&gt; n.Inn).ToArray(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Groups.Add(_queueItems.Skip(i * _chunkSize).Take(_chunkSize + remainedCount).Select(n =&gt; n.Inn).ToArray()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nnGroups.Add(_queueItems.Select(i =&gt; i.Inn).ToArray()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innGroup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questsStatus = client.SetRequestForSubmit(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status in requestsStatu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ply = feedbackCodes.First(i =&gt; i.Code == status.statu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 = _queueItems.First(i =&gt; i.Inn == status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Error = reply.IsError.HasValue ? reply.IsError.Value :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queueItem.Id, isError, status.status, reply.Messag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reply.IsError.HasValue || !reply.IsError.Value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</w:t>
      </w:r>
      <w:r w:rsidRPr="009842CB">
        <w:t xml:space="preserve">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NewCompany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newCompanyData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data = db.Reforma_ExtractData(null, null, queueItem.OrgId, </w:t>
      </w:r>
      <w:r w:rsidRPr="009842CB">
        <w:lastRenderedPageBreak/>
        <w:t>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newCompanyData = new NewCompany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newCompanyData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NewCompany(queueItem.Inn, newCompanyData as NewCompany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LinkTo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ActionQueueLog log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HouseLinkToOrganization(queueItem.ObjectReformaId.Value, queueItem.Inn, contract.DateStart, contract.DateEn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Контракт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управление</w:t>
      </w:r>
      <w:r w:rsidRPr="009842CB">
        <w:t xml:space="preserve"> </w:t>
      </w:r>
      <w:r w:rsidRPr="009842CB">
        <w:rPr>
          <w:lang w:val="ru-RU"/>
        </w:rPr>
        <w:t>домом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UnlinkFromOrganization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ateContract contract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ateTime date = DateTime.Now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 reason = string.Empty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asonStatus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bool isHandled = false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tract = db.vw_RateContract.Where(i =&gt; i.TypeCode == "Manage").FirstOrDefault(i =&gt; i.ObjectId == queueItem.ObjectId &amp;&amp; i.OrgId == queueItem.Org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contract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DateEnd.HasValue &amp;&amp; contract.DateEnd.Value &lt; DateTime.Now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>
        <w:rPr>
          <w:lang w:val="ru-RU"/>
        </w:rPr>
        <w:t xml:space="preserve">            </w:t>
      </w:r>
      <w:r w:rsidRPr="009842CB">
        <w:rPr>
          <w:lang w:val="ru-RU"/>
        </w:rPr>
        <w:t>reason = "Истек срок действия договора";</w:t>
      </w:r>
    </w:p>
    <w:p w:rsidR="009842CB" w:rsidRPr="009842CB" w:rsidRDefault="009842CB" w:rsidP="00557F42">
      <w:pPr>
        <w:pStyle w:val="afb"/>
      </w:pPr>
      <w:r>
        <w:rPr>
          <w:lang w:val="ru-RU"/>
        </w:rPr>
        <w:t xml:space="preserve">            </w:t>
      </w:r>
      <w:r w:rsidRPr="009842CB">
        <w:t>date = contract.DateEnd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ontract.TerminationDate.HasValue &amp;&amp; contract.TerminationDate.Value &lt; DateTime.Now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 = contract.TerminationCaus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ate = contract.TerminationDate.Val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asonStatus = 1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else 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ate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 = string.Empty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asonStatus = 2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tru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sHandl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UnlinkFromOrganization(queueItem.ObjectReformaId.Value, date, reasonStatus, reaso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Handled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Методы</w:t>
      </w:r>
      <w:r w:rsidRPr="009842CB">
        <w:t xml:space="preserve"> </w:t>
      </w:r>
      <w:r w:rsidRPr="009842CB">
        <w:rPr>
          <w:lang w:val="ru-RU"/>
        </w:rPr>
        <w:t>на</w:t>
      </w:r>
      <w:r w:rsidRPr="009842CB">
        <w:t xml:space="preserve"> </w:t>
      </w:r>
      <w:r w:rsidRPr="009842CB">
        <w:rPr>
          <w:lang w:val="ru-RU"/>
        </w:rPr>
        <w:t>дом</w:t>
      </w:r>
      <w:r w:rsidRPr="009842CB">
        <w:t xml:space="preserve"> (</w:t>
      </w:r>
      <w:r w:rsidRPr="009842CB">
        <w:rPr>
          <w:lang w:val="ru-RU"/>
        </w:rPr>
        <w:t>объект</w:t>
      </w:r>
      <w:r w:rsidRPr="009842CB">
        <w:t>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NewHous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reformaId = 0, state = 0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cmn_Object1 obj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object address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Reforma_ExtractData_Result&gt; data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ddress = new FiasAddres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address, 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state = (int)db.Reforma_GetHouseState(queueItem.ObjectId, queueItem.StructureId).Fir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formaId = client.SetNewHouse(address as FiasAddress, stat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 = db.vw_cmn_Object1.First(i =&gt; i.Id == queueItem.ObjectId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.ReformaId = reformaId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obj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Set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557F42" w:rsidRDefault="009842CB" w:rsidP="00557F42">
      <w:pPr>
        <w:pStyle w:val="afb"/>
      </w:pPr>
      <w:r>
        <w:t xml:space="preserve">      </w:t>
      </w:r>
      <w:r w:rsidRPr="009842CB">
        <w:t>activeMet</w:t>
      </w:r>
      <w:r w:rsidRPr="00557F42">
        <w:t>hodName = MethodBase.GetCurrentMethod().Name;</w:t>
      </w:r>
    </w:p>
    <w:p w:rsidR="009842CB" w:rsidRPr="00557F42" w:rsidRDefault="009842CB" w:rsidP="00557F42">
      <w:pPr>
        <w:pStyle w:val="afb"/>
      </w:pPr>
      <w:r w:rsidRPr="00557F42">
        <w:t xml:space="preserve">      Console.WriteLine("{0}..."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_queueItems = Servant.FilterQueueActionsByMethodName(db, _queueItems, activeMethodName);</w:t>
      </w:r>
    </w:p>
    <w:p w:rsidR="009842CB" w:rsidRPr="00557F42" w:rsidRDefault="009842CB" w:rsidP="00557F42">
      <w:pPr>
        <w:pStyle w:val="afb"/>
      </w:pPr>
      <w:r w:rsidRPr="00557F42">
        <w:t xml:space="preserve">      List&lt;Reforma_ExtractData_Result&gt; data = null;</w:t>
      </w:r>
    </w:p>
    <w:p w:rsidR="009842CB" w:rsidRPr="00557F42" w:rsidRDefault="009842CB" w:rsidP="00557F42">
      <w:pPr>
        <w:pStyle w:val="afb"/>
      </w:pPr>
      <w:r w:rsidRPr="00557F42">
        <w:t xml:space="preserve">      object houseData = null;</w:t>
      </w:r>
    </w:p>
    <w:p w:rsidR="009842CB" w:rsidRPr="00557F42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ata = db.Reforma_ExtractData(queueItem.ObjectId, queueItem.StructureId, queueItem.OrgId, activeMethodName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Data = new HouseProfileData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binder.BindData(ref houseData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lient.SetHouseProfile(queueItem.ObjectReformaId.Value, houseData as HouseProfileData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#region </w:t>
      </w:r>
      <w:r w:rsidRPr="009842CB">
        <w:rPr>
          <w:lang w:val="ru-RU"/>
        </w:rPr>
        <w:t>Интеграция</w:t>
      </w:r>
      <w:r w:rsidRPr="009842CB">
        <w:t xml:space="preserve"> </w:t>
      </w:r>
      <w:r w:rsidRPr="009842CB">
        <w:rPr>
          <w:lang w:val="ru-RU"/>
        </w:rPr>
        <w:t>файлов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 xml:space="preserve"> private void SetFileToHouse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queueItem.ObjectReformaId.Has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string.Empty, string.Empty, activeQueueId.Value, true, _message: "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синхронизирова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HouseProfile(queueItem.ObjectReformaId.Value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lastRenderedPageBreak/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ToCompanyProfile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uploadedDoc = null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ileInfo fileInfo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uploadedDoc = db.vw_ReformaFilesStorage.FirstOrDefault(i =&gt; i.Id == queueItem.File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uploadedDoc !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fileInfo = client.SetFileToCompanyProfile(queueItem.ReportingPeriodId.Value, queueItem.Inn, uploadedDoc.ProfilePartId, Servant.EncodeFileContent(db, uploadedDoc)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loadedDoc.ReformaId = fileInfo.file_id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(uploadedDoc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  </w:t>
      </w:r>
      <w:r w:rsidR="0057348B" w:rsidRPr="00D873E3">
        <w:t>else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 w:rsidRPr="009842CB">
        <w:t xml:space="preserve">      }</w:t>
      </w:r>
    </w:p>
    <w:p w:rsidR="009842CB" w:rsidRPr="009842CB" w:rsidRDefault="009842CB" w:rsidP="00557F42">
      <w:pPr>
        <w:pStyle w:val="afb"/>
      </w:pPr>
      <w:r w:rsidRPr="009842CB">
        <w:t xml:space="preserve">      db.SaveChanges();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ublic void SetFileDeleted(IEnumerable&lt;vw_ReformaActionQueue&gt; _queueItems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_queueItems = Servant.FilterQueueActionsByMethodName(db, _queueItems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w_ReformaFilesStorage deletedFile = null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queueItem in _queueItem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activeQueueId = queueItem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eletedFile = db.vw_ReformaFilesStorage.FirstOrDefault(i =&gt; i.Id == queueItem.FileId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eletedFile != null &amp;&amp; deletedFile.Reforma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lient.SetFileDeleted(deletedFile.ReformaId.Valu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queueItem.Updated = DateTime.Now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!isSoapFaultMessag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queueItem.Completed = DateTime.Now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Delete(deletedFil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rvant.SaveLog(db, behavior.SoapReply, behavior.SoapRequest, activeQueueId.Value, fals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sSoapFaultMessage = fals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queueItem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endregion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#region Get-</w:t>
      </w:r>
      <w:r w:rsidRPr="009842CB">
        <w:rPr>
          <w:lang w:val="ru-RU"/>
        </w:rPr>
        <w:t>методы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quest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questState[] orgRequestStates = client.GetRequest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Queryable&lt;vw_ReformaOrganizationsRequests&gt; requests = db.vw_ReformaOrganizationsRequests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item in orgRequestState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OrganizationsRequests requestReplyItem = requests.FirstOrDefault(i =&gt; i.Inn == item.inn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requestReplyItem != null)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Updated = item.update_date.Value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.Status = item.status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questReplyItem = new vw_ReformaOrganizationsRequests(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n = item.inn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tatus = item.status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reated = item.create_date,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Updated = item.update_date.HasValue ? item.update_date.Value : (DateTime?)null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;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db.vw_cmn_Organization.FirstOrDefault(i =&gt; i.Inn == requestReplyItem.Inn)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db.Save(requestReply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House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var organizations = db.vw_ReformaOrganizationsRequests.Where(i =&gt; i.IsError.HasValue &amp;&amp; !i.IsError.Value).Select(i =&gt; new { Inn = i.Inn, orgName = i.OrgShortName }).ToArray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HouseData[] housesData = null;</w:t>
      </w:r>
    </w:p>
    <w:p w:rsidR="009842CB" w:rsidRPr="009842CB" w:rsidRDefault="009842CB" w:rsidP="00557F42">
      <w:pPr>
        <w:pStyle w:val="afb"/>
      </w:pPr>
      <w:r>
        <w:lastRenderedPageBreak/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 OCUpdated = 0, OCAddressNotFound = 0, OCNotFound = 0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anization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if (reloginner.IsSessionExpired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housesData = client.GetHouseList(org.Inn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"</w:t>
      </w:r>
      <w:r w:rsidRPr="009842CB">
        <w:rPr>
          <w:lang w:val="ru-RU"/>
        </w:rPr>
        <w:t>Готовы</w:t>
      </w:r>
      <w:r w:rsidRPr="009842CB">
        <w:t xml:space="preserve"> </w:t>
      </w:r>
      <w:r w:rsidRPr="009842CB">
        <w:rPr>
          <w:lang w:val="ru-RU"/>
        </w:rPr>
        <w:t>к</w:t>
      </w:r>
      <w:r w:rsidRPr="009842CB">
        <w:t xml:space="preserve"> </w:t>
      </w:r>
      <w:r w:rsidRPr="009842CB">
        <w:rPr>
          <w:lang w:val="ru-RU"/>
        </w:rPr>
        <w:t>проверке</w:t>
      </w:r>
      <w:r w:rsidRPr="009842CB">
        <w:t xml:space="preserve"> {0} </w:t>
      </w:r>
      <w:r w:rsidRPr="009842CB">
        <w:rPr>
          <w:lang w:val="ru-RU"/>
        </w:rPr>
        <w:t>объекта</w:t>
      </w:r>
      <w:r w:rsidRPr="009842CB">
        <w:t xml:space="preserve"> </w:t>
      </w:r>
      <w:r w:rsidRPr="009842CB">
        <w:rPr>
          <w:lang w:val="ru-RU"/>
        </w:rPr>
        <w:t>организации</w:t>
      </w:r>
      <w:r w:rsidRPr="009842CB">
        <w:t xml:space="preserve"> {1}", housesData.Length, org.orgName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foreach (var dataItem in housesData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("{0} - {1} - {2} ", dataItem.full_address.city1_formal_name, dataItem.full_address.street_formal_name, dataItem.full_address.house_number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nt addressId = Servant.GetRequiredObjectId(db, dataItem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vw_cmn_Object1 objItem = null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addressId != -1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 = db.vw_cmn_Object1.FirstOrDefault(i =&gt; i.StructureAdrId == addressId &amp;&amp; allowedObjectTypes.Contains(i.TypeId));</w:t>
      </w:r>
      <w:r>
        <w:t xml:space="preserve">                                    </w:t>
      </w:r>
      <w:r w:rsidRPr="009842CB">
        <w:t xml:space="preserve"> 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AddressNotFound++;</w:t>
      </w:r>
    </w:p>
    <w:p w:rsidR="009842CB" w:rsidRPr="00C20C82" w:rsidRDefault="009842CB" w:rsidP="00557F42">
      <w:pPr>
        <w:pStyle w:val="afb"/>
      </w:pPr>
      <w:r>
        <w:t xml:space="preserve">              </w:t>
      </w:r>
      <w:r w:rsidRPr="009842CB">
        <w:t>Console</w:t>
      </w:r>
      <w:r w:rsidRPr="00C20C82">
        <w:t>.</w:t>
      </w:r>
      <w:r w:rsidRPr="009842CB">
        <w:t>WriteLine</w:t>
      </w:r>
      <w:r w:rsidRPr="00C20C82">
        <w:t xml:space="preserve">("- </w:t>
      </w:r>
      <w:r w:rsidRPr="009842CB">
        <w:rPr>
          <w:lang w:val="ru-RU"/>
        </w:rPr>
        <w:t>Адрес</w:t>
      </w:r>
      <w:r w:rsidRPr="00C20C82">
        <w:t xml:space="preserve"> </w:t>
      </w:r>
      <w:r w:rsidRPr="009842CB">
        <w:rPr>
          <w:lang w:val="ru-RU"/>
        </w:rPr>
        <w:t>не</w:t>
      </w:r>
      <w:r w:rsidRPr="00C20C82">
        <w:t xml:space="preserve"> </w:t>
      </w:r>
      <w:r w:rsidRPr="009842CB">
        <w:rPr>
          <w:lang w:val="ru-RU"/>
        </w:rPr>
        <w:t>найден</w:t>
      </w:r>
      <w:r w:rsidRPr="00C20C82">
        <w:t xml:space="preserve"> </w:t>
      </w:r>
      <w:r w:rsidRPr="009842CB">
        <w:rPr>
          <w:lang w:val="ru-RU"/>
        </w:rPr>
        <w:t>в</w:t>
      </w:r>
      <w:r w:rsidRPr="00C20C82">
        <w:t xml:space="preserve"> </w:t>
      </w:r>
      <w:r w:rsidRPr="009842CB">
        <w:rPr>
          <w:lang w:val="ru-RU"/>
        </w:rPr>
        <w:t>ОУ</w:t>
      </w:r>
      <w:r w:rsidRPr="00C20C82">
        <w:t>");</w:t>
      </w:r>
    </w:p>
    <w:p w:rsidR="009842CB" w:rsidRPr="009842CB" w:rsidRDefault="009842CB" w:rsidP="00557F42">
      <w:pPr>
        <w:pStyle w:val="afb"/>
      </w:pPr>
      <w:r w:rsidRPr="00C20C82">
        <w:t xml:space="preserve">              </w:t>
      </w:r>
      <w:r w:rsidRPr="009842CB">
        <w:t>continue;            }</w:t>
      </w:r>
    </w:p>
    <w:p w:rsidR="009842CB" w:rsidRPr="009842CB" w:rsidRDefault="009842CB" w:rsidP="00557F42">
      <w:pPr>
        <w:pStyle w:val="afb"/>
      </w:pPr>
      <w:r w:rsidRPr="009842CB">
        <w:t xml:space="preserve">            if (objItem != null)</w:t>
      </w:r>
    </w:p>
    <w:p w:rsidR="009842CB" w:rsidRPr="009842CB" w:rsidRDefault="009842CB" w:rsidP="00557F42">
      <w:pPr>
        <w:pStyle w:val="afb"/>
      </w:pPr>
      <w:r w:rsidRPr="009842CB">
        <w:t xml:space="preserve">            {</w:t>
      </w:r>
    </w:p>
    <w:p w:rsidR="009842CB" w:rsidRPr="009842CB" w:rsidRDefault="009842CB" w:rsidP="00557F42">
      <w:pPr>
        <w:pStyle w:val="afb"/>
      </w:pPr>
      <w:r w:rsidRPr="009842CB">
        <w:t xml:space="preserve">              if (objItem.ReformaId.HasValue)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//Console.WriteLine("- {0}", objItem.ReformaId.Value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sole.WriteLine("");</w:t>
      </w:r>
    </w:p>
    <w:p w:rsidR="009842CB" w:rsidRPr="009842CB" w:rsidRDefault="009842CB" w:rsidP="00557F42">
      <w:pPr>
        <w:pStyle w:val="afb"/>
      </w:pPr>
      <w:r>
        <w:t xml:space="preserve">  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bjItem.ReformaId = dataItem.house_id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bjItem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Update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 xml:space="preserve">Console.WriteLine("- </w:t>
      </w:r>
      <w:r w:rsidRPr="009842CB">
        <w:rPr>
          <w:lang w:val="ru-RU"/>
        </w:rPr>
        <w:t>Объект</w:t>
      </w:r>
      <w:r w:rsidRPr="009842CB">
        <w:t xml:space="preserve"> </w:t>
      </w:r>
      <w:r w:rsidRPr="009842CB">
        <w:rPr>
          <w:lang w:val="ru-RU"/>
        </w:rPr>
        <w:t>найден</w:t>
      </w:r>
      <w:r w:rsidRPr="009842CB">
        <w:t>"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CNotFound++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//Console.WriteLine(addressId);</w:t>
      </w:r>
    </w:p>
    <w:p w:rsidR="009842CB" w:rsidRPr="00C20C82" w:rsidRDefault="009842CB" w:rsidP="00557F42">
      <w:pPr>
        <w:pStyle w:val="afb"/>
        <w:rPr>
          <w:lang w:val="ru-RU"/>
        </w:rPr>
      </w:pPr>
      <w:r>
        <w:t xml:space="preserve">              </w:t>
      </w:r>
      <w:r w:rsidRPr="00240802">
        <w:t>Console</w:t>
      </w:r>
      <w:r w:rsidRPr="00C20C82">
        <w:rPr>
          <w:lang w:val="ru-RU"/>
        </w:rPr>
        <w:t>.</w:t>
      </w:r>
      <w:r w:rsidRPr="00240802">
        <w:t>WriteLine</w:t>
      </w:r>
      <w:r w:rsidRPr="00C20C82">
        <w:rPr>
          <w:lang w:val="ru-RU"/>
        </w:rPr>
        <w:t xml:space="preserve">("- </w:t>
      </w:r>
      <w:r w:rsidRPr="009842CB">
        <w:rPr>
          <w:lang w:val="ru-RU"/>
        </w:rPr>
        <w:t>Объект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е</w:t>
      </w:r>
      <w:r w:rsidRPr="00C20C82">
        <w:rPr>
          <w:lang w:val="ru-RU"/>
        </w:rPr>
        <w:t xml:space="preserve"> </w:t>
      </w:r>
      <w:r w:rsidRPr="009842CB">
        <w:rPr>
          <w:lang w:val="ru-RU"/>
        </w:rPr>
        <w:t>найден</w:t>
      </w:r>
      <w:r w:rsidRPr="00C20C82">
        <w:rPr>
          <w:lang w:val="ru-RU"/>
        </w:rPr>
        <w:t>");</w:t>
      </w:r>
    </w:p>
    <w:p w:rsidR="009842CB" w:rsidRPr="009842CB" w:rsidRDefault="009842CB" w:rsidP="00557F42">
      <w:pPr>
        <w:pStyle w:val="afb"/>
      </w:pPr>
      <w:r w:rsidRPr="00C20C82">
        <w:rPr>
          <w:lang w:val="ru-RU"/>
        </w:rPr>
        <w:t xml:space="preserve">              </w:t>
      </w:r>
      <w:r w:rsidRPr="009842CB">
        <w:t>continue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atch (Exception 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onsole.WriteLine(e.Message + " " + org.Inn + " - " + org.org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 - </w:t>
      </w:r>
      <w:r w:rsidRPr="009842CB">
        <w:rPr>
          <w:lang w:val="ru-RU"/>
        </w:rPr>
        <w:t>обновлены</w:t>
      </w:r>
      <w:r w:rsidRPr="009842CB">
        <w:t xml:space="preserve">, {1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адреса</w:t>
      </w:r>
      <w:r w:rsidRPr="009842CB">
        <w:t xml:space="preserve"> </w:t>
      </w:r>
      <w:r w:rsidRPr="009842CB">
        <w:rPr>
          <w:lang w:val="ru-RU"/>
        </w:rPr>
        <w:t>в</w:t>
      </w:r>
      <w:r w:rsidRPr="009842CB">
        <w:t xml:space="preserve"> </w:t>
      </w:r>
      <w:r w:rsidRPr="009842CB">
        <w:rPr>
          <w:lang w:val="ru-RU"/>
        </w:rPr>
        <w:t>а</w:t>
      </w:r>
      <w:r w:rsidRPr="009842CB">
        <w:t>/</w:t>
      </w:r>
      <w:r w:rsidRPr="009842CB">
        <w:rPr>
          <w:lang w:val="ru-RU"/>
        </w:rPr>
        <w:t>п</w:t>
      </w:r>
      <w:r w:rsidRPr="009842CB">
        <w:t xml:space="preserve">, {2} - </w:t>
      </w:r>
      <w:r w:rsidRPr="009842CB">
        <w:rPr>
          <w:lang w:val="ru-RU"/>
        </w:rPr>
        <w:t>не</w:t>
      </w:r>
      <w:r w:rsidRPr="009842CB">
        <w:t xml:space="preserve"> </w:t>
      </w:r>
      <w:r w:rsidRPr="009842CB">
        <w:rPr>
          <w:lang w:val="ru-RU"/>
        </w:rPr>
        <w:t>найдены</w:t>
      </w:r>
      <w:r w:rsidRPr="009842CB">
        <w:t xml:space="preserve"> </w:t>
      </w:r>
      <w:r w:rsidRPr="009842CB">
        <w:rPr>
          <w:lang w:val="ru-RU"/>
        </w:rPr>
        <w:t>среди</w:t>
      </w:r>
      <w:r w:rsidRPr="009842CB">
        <w:t xml:space="preserve"> </w:t>
      </w:r>
      <w:r w:rsidRPr="009842CB">
        <w:rPr>
          <w:lang w:val="ru-RU"/>
        </w:rPr>
        <w:t>объектов</w:t>
      </w:r>
      <w:r w:rsidRPr="009842CB">
        <w:t>", OCUpdated, OCAddressNotFound, OCNotFoun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CUpdated = 0; OCAddressNotFound = 0; OCNotFound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}</w:t>
      </w:r>
    </w:p>
    <w:p w:rsidR="009842CB" w:rsidRPr="009842CB" w:rsidRDefault="009842CB" w:rsidP="00557F42">
      <w:pPr>
        <w:pStyle w:val="afb"/>
      </w:pPr>
      <w:r w:rsidRPr="009842CB">
        <w:t xml:space="preserve">    private void GetHouseInfo(bool? _updateAllObjects = false, int? _orgId = null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nt[] allowedObjectTypes = Servant.GetRequiredObjectTypes(db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List&lt;vw_cmn_Object1&gt; objects = new List&lt;vw_cmn_Object1&gt;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_updateAllObjects.HasValue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</w:t>
      </w:r>
      <w:r w:rsidRPr="009842CB">
        <w:t>if (_updateAllObjects.Value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else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objects = db.vw_cmn_Object1.Where(i =&gt; !i.ReformaId.HasValue &amp;&amp; allowedObjectTypes.Contains(i.TypeId)).OrderBy(i =&gt; i.Id).To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else if (_orgId.HasValue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objects = (from obj in db.vw_cmn_Object1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join link in db.vw_ReformaObjectToOrgLink on obj.Id equals link.Object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where link.OrganizationId == _orgId.Val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orderby obj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   select obj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objects.Any())</w:t>
      </w:r>
    </w:p>
    <w:p w:rsidR="009842CB" w:rsidRPr="009842CB" w:rsidRDefault="009842CB" w:rsidP="00557F42">
      <w:pPr>
        <w:pStyle w:val="afb"/>
        <w:rPr>
          <w:lang w:val="ru-RU"/>
        </w:rPr>
      </w:pPr>
      <w:r>
        <w:t xml:space="preserve">      </w:t>
      </w:r>
      <w:r w:rsidRPr="009842CB">
        <w:rPr>
          <w:lang w:val="ru-RU"/>
        </w:rPr>
        <w:t>{</w:t>
      </w:r>
    </w:p>
    <w:p w:rsidR="009842CB" w:rsidRPr="009842CB" w:rsidRDefault="009842CB" w:rsidP="00557F42">
      <w:pPr>
        <w:pStyle w:val="afb"/>
        <w:rPr>
          <w:lang w:val="ru-RU"/>
        </w:rPr>
      </w:pPr>
      <w:r w:rsidRPr="009842CB">
        <w:rPr>
          <w:lang w:val="ru-RU"/>
        </w:rPr>
        <w:t xml:space="preserve">        </w:t>
      </w:r>
      <w:r w:rsidRPr="009842CB">
        <w:t>Console</w:t>
      </w:r>
      <w:r w:rsidRPr="009842CB">
        <w:rPr>
          <w:lang w:val="ru-RU"/>
        </w:rPr>
        <w:t>.</w:t>
      </w:r>
      <w:r w:rsidRPr="009842CB">
        <w:t>WriteLine</w:t>
      </w:r>
      <w:r w:rsidRPr="009842CB">
        <w:rPr>
          <w:lang w:val="ru-RU"/>
        </w:rPr>
        <w:t xml:space="preserve">("Представлено объектов к обновлению: {0}", </w:t>
      </w:r>
      <w:r w:rsidRPr="009842CB">
        <w:t>objects</w:t>
      </w:r>
      <w:r w:rsidRPr="009842CB">
        <w:rPr>
          <w:lang w:val="ru-RU"/>
        </w:rPr>
        <w:t>.</w:t>
      </w:r>
      <w:r w:rsidRPr="009842CB">
        <w:t>Count</w:t>
      </w:r>
      <w:r w:rsidRPr="009842CB">
        <w:rPr>
          <w:lang w:val="ru-RU"/>
        </w:rPr>
        <w:t>());</w:t>
      </w:r>
    </w:p>
    <w:p w:rsidR="009842CB" w:rsidRPr="009842CB" w:rsidRDefault="009842CB" w:rsidP="00557F42">
      <w:pPr>
        <w:pStyle w:val="afb"/>
      </w:pPr>
      <w:r w:rsidRPr="009842CB">
        <w:rPr>
          <w:lang w:val="ru-RU"/>
        </w:rPr>
        <w:t xml:space="preserve">        </w:t>
      </w:r>
      <w:r w:rsidRPr="009842CB">
        <w:t>int count = 0, current = 0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HouseInfo[] houseInfo = null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foreach (var objItem in objects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 w:rsidRPr="009842CB">
        <w:t xml:space="preserve">          object houseAddress = new FiasAddres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List&lt;Reforma_ExtractData_Result&gt; data = db.Reforma_ExtractData(objItem.Id, objItem.StructureId, null, activeMethodName).ToList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binder.BindData(ref houseAddress, data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try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houseInfo = client.GetHouseInfo(houseAddress as FiasAddres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catch { }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houseInfo != null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unt++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Console.WriteLine("{0} = {1}/{2} - {3}", objItem.Id, current, objects.Count(), objItem.ComposedFullName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 xml:space="preserve">objItem.ReformaId = houseInfo.FirstOrDefault(i =&gt; !i.drifting_date.HasValue).house_id; 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db.Save(objItem);</w:t>
      </w:r>
    </w:p>
    <w:p w:rsidR="009842CB" w:rsidRPr="00D873E3" w:rsidRDefault="009842CB" w:rsidP="00557F42">
      <w:pPr>
        <w:pStyle w:val="afb"/>
      </w:pPr>
      <w:r w:rsidRPr="00D873E3">
        <w:t xml:space="preserve">          }</w:t>
      </w:r>
    </w:p>
    <w:p w:rsidR="009842CB" w:rsidRPr="009842CB" w:rsidRDefault="009842CB" w:rsidP="00557F42">
      <w:pPr>
        <w:pStyle w:val="afb"/>
      </w:pPr>
      <w:r w:rsidRPr="00D873E3">
        <w:t xml:space="preserve">          </w:t>
      </w:r>
      <w:r w:rsidRPr="009842CB">
        <w:t>current++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f (current % 30 == 0)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 xml:space="preserve">Console.WriteLine("{0}/{1} </w:t>
      </w:r>
      <w:r w:rsidRPr="009842CB">
        <w:rPr>
          <w:lang w:val="ru-RU"/>
        </w:rPr>
        <w:t>объектов</w:t>
      </w:r>
      <w:r w:rsidRPr="009842CB">
        <w:t xml:space="preserve"> </w:t>
      </w:r>
      <w:r w:rsidRPr="009842CB">
        <w:rPr>
          <w:lang w:val="ru-RU"/>
        </w:rPr>
        <w:t>обновлено</w:t>
      </w:r>
      <w:r w:rsidRPr="009842CB">
        <w:t>", count, objects.Count());</w:t>
      </w:r>
    </w:p>
    <w:p w:rsidR="009842CB" w:rsidRPr="00D873E3" w:rsidRDefault="009842CB" w:rsidP="00557F42">
      <w:pPr>
        <w:pStyle w:val="afb"/>
      </w:pPr>
      <w:r>
        <w:t xml:space="preserve">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57348B" w:rsidRPr="00D873E3" w:rsidRDefault="0057348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private void GetReportingPeriodList()</w:t>
      </w:r>
    </w:p>
    <w:p w:rsidR="009842CB" w:rsidRPr="009842CB" w:rsidRDefault="009842CB" w:rsidP="00557F42">
      <w:pPr>
        <w:pStyle w:val="afb"/>
      </w:pPr>
      <w:r>
        <w:t xml:space="preserve">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activeMethodName = MethodBase.GetCurrentMethod().Name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Console.WriteLine("{0}...", activeMethodName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if (reloginner.IsSessionExpired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reloginner.Relogin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ReportingPeriod[] periods = client.GetReportingPeriodList(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string[] periodNames = db.vw_ReformaReportingPeriods.Select(i =&gt; i.Name).ToArray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period in period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w_ReformaReportingPeriods item = db.vw_ReformaReportingPeriods.FirstOrDefault(i =&gt; i.Name == period.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item == null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lastRenderedPageBreak/>
        <w:t xml:space="preserve">          </w:t>
      </w:r>
      <w:r w:rsidRPr="009842CB">
        <w:t>item = new vw_ReformaReportingPeriods(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item.Name = period.nam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ReformaId = period.i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IsCurrent = period.state == 1 ? true : false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Start = period.dateStart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tem.DateEnd = period.dateEnd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db.Save(item);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}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db.SaveChanges();</w:t>
      </w:r>
    </w:p>
    <w:p w:rsidR="009842CB" w:rsidRPr="00D873E3" w:rsidRDefault="009842CB" w:rsidP="00557F42">
      <w:pPr>
        <w:pStyle w:val="afb"/>
      </w:pPr>
      <w:r>
        <w:t xml:space="preserve">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#endregion</w:t>
      </w:r>
    </w:p>
    <w:p w:rsidR="009842CB" w:rsidRPr="00D873E3" w:rsidRDefault="009842CB" w:rsidP="00557F42">
      <w:pPr>
        <w:pStyle w:val="afb"/>
      </w:pPr>
    </w:p>
    <w:p w:rsidR="009842CB" w:rsidRPr="00D873E3" w:rsidRDefault="009842CB" w:rsidP="00557F42">
      <w:pPr>
        <w:pStyle w:val="afb"/>
      </w:pPr>
      <w:r w:rsidRPr="00D873E3">
        <w:t xml:space="preserve">    public void LaunchQueue()</w:t>
      </w:r>
    </w:p>
    <w:p w:rsidR="009842CB" w:rsidRPr="00990B16" w:rsidRDefault="009842CB" w:rsidP="00557F42">
      <w:pPr>
        <w:pStyle w:val="afb"/>
      </w:pPr>
      <w:r w:rsidRPr="00990B16">
        <w:t xml:space="preserve">    {</w:t>
      </w:r>
    </w:p>
    <w:p w:rsidR="009842CB" w:rsidRPr="00C20C82" w:rsidRDefault="009842CB" w:rsidP="00557F42">
      <w:pPr>
        <w:pStyle w:val="afb"/>
      </w:pPr>
      <w:r w:rsidRPr="00990B16">
        <w:t xml:space="preserve">      </w:t>
      </w:r>
      <w:r w:rsidRPr="00D873E3">
        <w:t>Console</w:t>
      </w:r>
      <w:r w:rsidRPr="00C20C82">
        <w:t>.</w:t>
      </w:r>
      <w:r w:rsidRPr="00D873E3">
        <w:t>WriteLine</w:t>
      </w:r>
      <w:r w:rsidRPr="00C20C82">
        <w:t>("</w:t>
      </w:r>
      <w:r w:rsidRPr="009842CB">
        <w:rPr>
          <w:lang w:val="ru-RU"/>
        </w:rPr>
        <w:t>Запуск</w:t>
      </w:r>
      <w:r w:rsidRPr="00C20C82">
        <w:t xml:space="preserve"> </w:t>
      </w:r>
      <w:r w:rsidRPr="009842CB">
        <w:rPr>
          <w:lang w:val="ru-RU"/>
        </w:rPr>
        <w:t>очереди</w:t>
      </w:r>
      <w:r w:rsidRPr="00C20C82">
        <w:t xml:space="preserve"> </w:t>
      </w:r>
      <w:r w:rsidRPr="009842CB">
        <w:rPr>
          <w:lang w:val="ru-RU"/>
        </w:rPr>
        <w:t>на</w:t>
      </w:r>
      <w:r w:rsidRPr="00C20C82">
        <w:t xml:space="preserve"> </w:t>
      </w:r>
      <w:r w:rsidRPr="009842CB">
        <w:rPr>
          <w:lang w:val="ru-RU"/>
        </w:rPr>
        <w:t>исполнение</w:t>
      </w:r>
      <w:r w:rsidRPr="00C20C82">
        <w:t>...");</w:t>
      </w:r>
    </w:p>
    <w:p w:rsidR="009842CB" w:rsidRPr="00D873E3" w:rsidRDefault="009842CB" w:rsidP="00557F42">
      <w:pPr>
        <w:pStyle w:val="afb"/>
      </w:pPr>
      <w:r w:rsidRPr="00C20C82">
        <w:t xml:space="preserve">      </w:t>
      </w:r>
      <w:r w:rsidRPr="00D873E3">
        <w:t xml:space="preserve">GetRequestList(); </w:t>
      </w:r>
    </w:p>
    <w:p w:rsidR="009842CB" w:rsidRPr="00D873E3" w:rsidRDefault="009842CB" w:rsidP="00557F42">
      <w:pPr>
        <w:pStyle w:val="afb"/>
      </w:pPr>
      <w:r w:rsidRPr="00D873E3">
        <w:t xml:space="preserve">      GetReportingPeriodList(); </w:t>
      </w:r>
    </w:p>
    <w:p w:rsidR="009842CB" w:rsidRPr="00D873E3" w:rsidRDefault="009842CB" w:rsidP="00557F42">
      <w:pPr>
        <w:pStyle w:val="afb"/>
      </w:pPr>
      <w:r w:rsidRPr="00D873E3">
        <w:t xml:space="preserve">      GetHouseList();  </w:t>
      </w:r>
    </w:p>
    <w:p w:rsidR="009842CB" w:rsidRPr="009842CB" w:rsidRDefault="009842CB" w:rsidP="00557F42">
      <w:pPr>
        <w:pStyle w:val="afb"/>
      </w:pPr>
      <w:r w:rsidRPr="0057348B">
        <w:t xml:space="preserve">      </w:t>
      </w:r>
      <w:r w:rsidRPr="009842CB">
        <w:t>var orgs = (from queueItem in db.vw_ReformaActionQueue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join org in db.vw_cmn_Organization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on queueItem.OrgId equals org.Id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lect org).Distinct().ToList(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 w:rsidRPr="009842CB">
        <w:t xml:space="preserve">      SetNewHouse(db.vw_ReformaActionQueue);</w:t>
      </w:r>
    </w:p>
    <w:p w:rsidR="009842CB" w:rsidRPr="009842CB" w:rsidRDefault="009842CB" w:rsidP="00557F42">
      <w:pPr>
        <w:pStyle w:val="afb"/>
      </w:pP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foreach (var org in orgs)</w:t>
      </w:r>
    </w:p>
    <w:p w:rsidR="009842CB" w:rsidRPr="009842CB" w:rsidRDefault="009842CB" w:rsidP="00557F42">
      <w:pPr>
        <w:pStyle w:val="afb"/>
      </w:pPr>
      <w:r>
        <w:t xml:space="preserve">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Console.WriteLine("</w:t>
      </w:r>
      <w:r w:rsidRPr="009842CB">
        <w:rPr>
          <w:lang w:val="ru-RU"/>
        </w:rPr>
        <w:t>Работаю</w:t>
      </w:r>
      <w:r w:rsidRPr="009842CB">
        <w:t xml:space="preserve"> </w:t>
      </w:r>
      <w:r w:rsidRPr="009842CB">
        <w:rPr>
          <w:lang w:val="ru-RU"/>
        </w:rPr>
        <w:t>с</w:t>
      </w:r>
      <w:r w:rsidRPr="009842CB">
        <w:t xml:space="preserve"> </w:t>
      </w:r>
      <w:r w:rsidRPr="009842CB">
        <w:rPr>
          <w:lang w:val="ru-RU"/>
        </w:rPr>
        <w:t>организацией</w:t>
      </w:r>
      <w:r w:rsidRPr="009842CB">
        <w:t xml:space="preserve"> '{0}'", org.ShortName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var actions = db.vw_ReformaActionQueue.Where(i =&gt; i.OrgId == org.Id);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if (!org.IsSynchronizedForReform)</w:t>
      </w:r>
    </w:p>
    <w:p w:rsidR="009842CB" w:rsidRPr="009842CB" w:rsidRDefault="009842CB" w:rsidP="00557F42">
      <w:pPr>
        <w:pStyle w:val="afb"/>
      </w:pPr>
      <w:r>
        <w:t xml:space="preserve">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NewCompany(actions);</w:t>
      </w:r>
    </w:p>
    <w:p w:rsidR="009842CB" w:rsidRPr="009842CB" w:rsidRDefault="009842CB" w:rsidP="00557F42">
      <w:pPr>
        <w:pStyle w:val="afb"/>
      </w:pPr>
      <w:r>
        <w:t xml:space="preserve">         </w:t>
      </w:r>
      <w:r w:rsidRPr="0057348B">
        <w:t xml:space="preserve"> </w:t>
      </w:r>
      <w:r w:rsidRPr="009842CB">
        <w:t>if (Servant.IsAllActionsSucceed(actions, "SetNewCompany"))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{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SetRequestForSubmit(actions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if (Servant.IsAllActionsSucceed(actions, "SetRequestForSubmit"))</w:t>
      </w:r>
    </w:p>
    <w:p w:rsidR="009842CB" w:rsidRPr="00D873E3" w:rsidRDefault="009842CB" w:rsidP="00557F42">
      <w:pPr>
        <w:pStyle w:val="afb"/>
      </w:pPr>
      <w:r>
        <w:t xml:space="preserve">            </w:t>
      </w:r>
      <w:r w:rsidRPr="00D873E3">
        <w:t>{</w:t>
      </w:r>
    </w:p>
    <w:p w:rsidR="009842CB" w:rsidRPr="0057348B" w:rsidRDefault="009842CB" w:rsidP="00557F42">
      <w:pPr>
        <w:pStyle w:val="afb"/>
      </w:pPr>
      <w:r w:rsidRPr="0057348B">
        <w:t xml:space="preserve">              GetHouseInfo(null, org.Id);</w:t>
      </w:r>
    </w:p>
    <w:p w:rsidR="009842CB" w:rsidRPr="009842CB" w:rsidRDefault="009842CB" w:rsidP="00557F42">
      <w:pPr>
        <w:pStyle w:val="afb"/>
      </w:pPr>
      <w:r w:rsidRPr="0057348B">
        <w:t xml:space="preserve">    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SetFileToHouseProfile(actions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org.IsSynchronizedForReform = true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(org);</w:t>
      </w:r>
    </w:p>
    <w:p w:rsidR="009842CB" w:rsidRPr="009842CB" w:rsidRDefault="009842CB" w:rsidP="00557F42">
      <w:pPr>
        <w:pStyle w:val="afb"/>
      </w:pPr>
      <w:r>
        <w:t xml:space="preserve">              </w:t>
      </w:r>
      <w:r w:rsidRPr="009842CB">
        <w:t>db.SaveChanges();</w:t>
      </w:r>
    </w:p>
    <w:p w:rsidR="009842CB" w:rsidRPr="009842CB" w:rsidRDefault="009842CB" w:rsidP="00557F42">
      <w:pPr>
        <w:pStyle w:val="afb"/>
      </w:pPr>
      <w:r>
        <w:t xml:space="preserve">            </w:t>
      </w:r>
      <w:r w:rsidRPr="009842CB">
        <w:t>}</w:t>
      </w:r>
    </w:p>
    <w:p w:rsidR="009842CB" w:rsidRPr="009842CB" w:rsidRDefault="009842CB" w:rsidP="00557F42">
      <w:pPr>
        <w:pStyle w:val="afb"/>
      </w:pPr>
      <w:r w:rsidRPr="009842CB">
        <w:t xml:space="preserve">          }</w:t>
      </w:r>
    </w:p>
    <w:p w:rsidR="009842CB" w:rsidRPr="009842CB" w:rsidRDefault="009842CB" w:rsidP="00557F42">
      <w:pPr>
        <w:pStyle w:val="afb"/>
      </w:pPr>
      <w:r w:rsidRPr="009842CB">
        <w:t xml:space="preserve">        }</w:t>
      </w:r>
    </w:p>
    <w:p w:rsidR="009842CB" w:rsidRPr="009842CB" w:rsidRDefault="009842CB" w:rsidP="00557F42">
      <w:pPr>
        <w:pStyle w:val="afb"/>
      </w:pPr>
      <w:r w:rsidRPr="009842CB">
        <w:t xml:space="preserve">        else</w:t>
      </w:r>
    </w:p>
    <w:p w:rsidR="009842CB" w:rsidRPr="009842CB" w:rsidRDefault="009842CB" w:rsidP="00557F42">
      <w:pPr>
        <w:pStyle w:val="afb"/>
      </w:pPr>
      <w:r w:rsidRPr="009842CB">
        <w:t xml:space="preserve">        {</w:t>
      </w:r>
    </w:p>
    <w:p w:rsidR="009842CB" w:rsidRPr="009842CB" w:rsidRDefault="009842CB" w:rsidP="00557F42">
      <w:pPr>
        <w:pStyle w:val="afb"/>
      </w:pPr>
      <w:r w:rsidRPr="009842CB">
        <w:t xml:space="preserve">          db.FillActionQueueForOrg(org.Id, DateTime.Now.AddDays((-1) * daysRange)); 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LinkTo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UnlinkFromOrganization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House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Deleted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CompanyProfile(actions);</w:t>
      </w:r>
    </w:p>
    <w:p w:rsidR="009842CB" w:rsidRPr="009842CB" w:rsidRDefault="009842CB" w:rsidP="00557F42">
      <w:pPr>
        <w:pStyle w:val="afb"/>
      </w:pPr>
      <w:r>
        <w:t xml:space="preserve">          </w:t>
      </w:r>
      <w:r w:rsidRPr="009842CB">
        <w:t>SetFileToHouseProfile(actions);</w:t>
      </w:r>
    </w:p>
    <w:p w:rsidR="009842CB" w:rsidRPr="00D873E3" w:rsidRDefault="009842CB" w:rsidP="00557F42">
      <w:pPr>
        <w:pStyle w:val="afb"/>
      </w:pPr>
      <w:r>
        <w:t xml:space="preserve">        </w:t>
      </w:r>
      <w:r w:rsidRPr="00D873E3">
        <w:t>}</w:t>
      </w:r>
    </w:p>
    <w:p w:rsidR="009842CB" w:rsidRPr="00D873E3" w:rsidRDefault="009842CB" w:rsidP="00557F42">
      <w:pPr>
        <w:pStyle w:val="afb"/>
      </w:pPr>
      <w:r w:rsidRPr="00D873E3">
        <w:t xml:space="preserve">      }</w:t>
      </w:r>
    </w:p>
    <w:p w:rsidR="009842CB" w:rsidRPr="00D873E3" w:rsidRDefault="009842CB" w:rsidP="00557F42">
      <w:pPr>
        <w:pStyle w:val="afb"/>
      </w:pPr>
      <w:r w:rsidRPr="00D873E3">
        <w:t xml:space="preserve">    }</w:t>
      </w:r>
    </w:p>
    <w:p w:rsidR="009842CB" w:rsidRPr="00D873E3" w:rsidRDefault="009842CB" w:rsidP="00557F42">
      <w:pPr>
        <w:pStyle w:val="afb"/>
      </w:pPr>
      <w:r w:rsidRPr="00D873E3">
        <w:t xml:space="preserve">  }</w:t>
      </w:r>
    </w:p>
    <w:p w:rsidR="00F812CD" w:rsidRPr="00D873E3" w:rsidRDefault="009842CB" w:rsidP="00557F42">
      <w:pPr>
        <w:pStyle w:val="afb"/>
      </w:pPr>
      <w:r w:rsidRPr="00D873E3">
        <w:t>}</w:t>
      </w:r>
    </w:p>
    <w:p w:rsidR="00557F42" w:rsidRPr="00D873E3" w:rsidRDefault="00557F42" w:rsidP="00557F42">
      <w:pPr>
        <w:pStyle w:val="af5"/>
        <w:rPr>
          <w:b/>
        </w:rPr>
      </w:pPr>
    </w:p>
    <w:p w:rsidR="00557F42" w:rsidRPr="00D873E3" w:rsidRDefault="00557F42" w:rsidP="00DF5DF3">
      <w:pPr>
        <w:pStyle w:val="af5"/>
        <w:ind w:firstLine="0"/>
        <w:rPr>
          <w:b/>
        </w:rPr>
      </w:pPr>
      <w:r>
        <w:rPr>
          <w:b/>
          <w:lang w:val="ru-RU"/>
        </w:rPr>
        <w:lastRenderedPageBreak/>
        <w:t>Модуль</w:t>
      </w:r>
      <w:r w:rsidRPr="00D873E3">
        <w:rPr>
          <w:b/>
        </w:rPr>
        <w:t xml:space="preserve"> </w:t>
      </w:r>
      <w:r>
        <w:rPr>
          <w:b/>
          <w:lang w:val="ru-RU"/>
        </w:rPr>
        <w:t>привязки</w:t>
      </w:r>
      <w:r w:rsidRPr="00D873E3">
        <w:rPr>
          <w:b/>
        </w:rPr>
        <w:t xml:space="preserve"> </w:t>
      </w:r>
      <w:r>
        <w:rPr>
          <w:b/>
          <w:lang w:val="ru-RU"/>
        </w:rPr>
        <w:t>данных</w:t>
      </w:r>
    </w:p>
    <w:p w:rsidR="00D873E3" w:rsidRPr="00D873E3" w:rsidRDefault="00D873E3" w:rsidP="00D873E3">
      <w:pPr>
        <w:pStyle w:val="afb"/>
      </w:pPr>
      <w:r w:rsidRPr="00D873E3">
        <w:t>using System;</w:t>
      </w:r>
    </w:p>
    <w:p w:rsidR="00D873E3" w:rsidRPr="00D873E3" w:rsidRDefault="00D873E3" w:rsidP="00D873E3">
      <w:pPr>
        <w:pStyle w:val="afb"/>
      </w:pPr>
      <w:r w:rsidRPr="00D873E3">
        <w:t>using System.Collections.Generic;</w:t>
      </w:r>
    </w:p>
    <w:p w:rsidR="00D873E3" w:rsidRPr="00D873E3" w:rsidRDefault="00D873E3" w:rsidP="00D873E3">
      <w:pPr>
        <w:pStyle w:val="afb"/>
      </w:pPr>
      <w:r w:rsidRPr="00D873E3">
        <w:t>using System.Linq;</w:t>
      </w:r>
    </w:p>
    <w:p w:rsidR="00D873E3" w:rsidRPr="00D873E3" w:rsidRDefault="00D873E3" w:rsidP="00D873E3">
      <w:pPr>
        <w:pStyle w:val="afb"/>
      </w:pPr>
      <w:r w:rsidRPr="00D873E3">
        <w:t>using System.Globalization;</w:t>
      </w:r>
    </w:p>
    <w:p w:rsidR="00D873E3" w:rsidRPr="00D873E3" w:rsidRDefault="00D873E3" w:rsidP="00D873E3">
      <w:pPr>
        <w:pStyle w:val="afb"/>
      </w:pPr>
      <w:r w:rsidRPr="00D873E3">
        <w:t>using AIS.HM.Model;</w:t>
      </w:r>
    </w:p>
    <w:p w:rsidR="00D873E3" w:rsidRPr="00D873E3" w:rsidRDefault="00D873E3" w:rsidP="00D873E3">
      <w:pPr>
        <w:pStyle w:val="afb"/>
      </w:pPr>
      <w:r w:rsidRPr="00D873E3">
        <w:t>#if DEBUG</w:t>
      </w:r>
    </w:p>
    <w:p w:rsidR="00D873E3" w:rsidRPr="00D873E3" w:rsidRDefault="00D873E3" w:rsidP="00D873E3">
      <w:pPr>
        <w:pStyle w:val="afb"/>
      </w:pPr>
      <w:r w:rsidRPr="00D873E3">
        <w:t>using AIS.HM.ReformaGKHService.ReformaAPI_beta;</w:t>
      </w:r>
    </w:p>
    <w:p w:rsidR="00D873E3" w:rsidRPr="00D873E3" w:rsidRDefault="00D873E3" w:rsidP="00D873E3">
      <w:pPr>
        <w:pStyle w:val="afb"/>
      </w:pPr>
      <w:r w:rsidRPr="00D873E3">
        <w:t>#else</w:t>
      </w:r>
    </w:p>
    <w:p w:rsidR="00D873E3" w:rsidRPr="00D873E3" w:rsidRDefault="00D873E3" w:rsidP="00D873E3">
      <w:pPr>
        <w:pStyle w:val="afb"/>
      </w:pPr>
      <w:r w:rsidRPr="00D873E3">
        <w:t>using AIS.HM.ReformaGKHService.ReformaAPI;</w:t>
      </w:r>
    </w:p>
    <w:p w:rsidR="00D873E3" w:rsidRPr="00D873E3" w:rsidRDefault="00D873E3" w:rsidP="00D873E3">
      <w:pPr>
        <w:pStyle w:val="afb"/>
      </w:pPr>
      <w:r w:rsidRPr="00D873E3">
        <w:t>#endif</w:t>
      </w:r>
    </w:p>
    <w:p w:rsidR="00D873E3" w:rsidRPr="00D873E3" w:rsidRDefault="00D873E3" w:rsidP="00D873E3">
      <w:pPr>
        <w:pStyle w:val="afb"/>
      </w:pPr>
    </w:p>
    <w:p w:rsidR="00D873E3" w:rsidRPr="0031581A" w:rsidRDefault="00D873E3" w:rsidP="00D873E3">
      <w:pPr>
        <w:pStyle w:val="afb"/>
      </w:pPr>
      <w:r w:rsidRPr="0031581A">
        <w:t>namespace ReformaGKHService.Classes</w:t>
      </w:r>
    </w:p>
    <w:p w:rsidR="00D873E3" w:rsidRPr="0031581A" w:rsidRDefault="00D873E3" w:rsidP="00D873E3">
      <w:pPr>
        <w:pStyle w:val="afb"/>
      </w:pPr>
      <w:r w:rsidRPr="0031581A">
        <w:t>{</w:t>
      </w:r>
    </w:p>
    <w:p w:rsidR="00D873E3" w:rsidRPr="00D873E3" w:rsidRDefault="00D873E3" w:rsidP="00D873E3">
      <w:pPr>
        <w:pStyle w:val="afb"/>
      </w:pPr>
      <w:r w:rsidRPr="0031581A">
        <w:t xml:space="preserve">  </w:t>
      </w:r>
      <w:r w:rsidRPr="00D873E3">
        <w:t>public class DataBinder</w:t>
      </w:r>
    </w:p>
    <w:p w:rsidR="00D873E3" w:rsidRPr="00D873E3" w:rsidRDefault="00D873E3" w:rsidP="00D873E3">
      <w:pPr>
        <w:pStyle w:val="afb"/>
      </w:pPr>
      <w:r>
        <w:t xml:space="preserve">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rivate char nestedParameters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public DataBinder(char splitter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nestedParametersSplitter = splitter;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</w:t>
      </w:r>
    </w:p>
    <w:p w:rsidR="00D873E3" w:rsidRPr="00D873E3" w:rsidRDefault="00D873E3" w:rsidP="00D873E3">
      <w:pPr>
        <w:pStyle w:val="afb"/>
      </w:pPr>
      <w:r w:rsidRPr="00D873E3">
        <w:t xml:space="preserve">  private void SetValue(ref object obj, string[] path, int depth, string value, int? index, int? length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property in obj.GetType().GetProperties()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property.Name == path[depth]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 xml:space="preserve">if (!property.PropertyType.IsClass || Type.GetTypeCode(property.PropertyType) != TypeCode.Object) 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if (property.PropertyType.IsGenericType &amp;&amp; property.PropertyType.GetGenericTypeDefinition() == typeof(Nullable&lt;&gt;))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String.IsNullOrEmpty(value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Type t = Nullable.GetUnderlyingType(property.PropertyType) ?? property.PropertyType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t == typeof(Boolean)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switch (value)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0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fals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case "1":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property.SetValue(obj, true, null);</w:t>
      </w:r>
    </w:p>
    <w:p w:rsidR="00D873E3" w:rsidRPr="00D873E3" w:rsidRDefault="00D873E3" w:rsidP="00D873E3">
      <w:pPr>
        <w:pStyle w:val="afb"/>
      </w:pPr>
      <w:r>
        <w:t xml:space="preserve">      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Convert.ChangeType(value, t, CultureInfo.InvariantCultur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 if (property.PropertyType.IsEnum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Enum.Parse(property.PropertyType, value), null);</w:t>
      </w:r>
    </w:p>
    <w:p w:rsidR="00D873E3" w:rsidRPr="00D873E3" w:rsidRDefault="00D873E3" w:rsidP="00D873E3">
      <w:pPr>
        <w:pStyle w:val="afb"/>
      </w:pPr>
      <w:r>
        <w:lastRenderedPageBreak/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property.SetValue(obj, Convert.ChangeType(value, property.PropertyType, CultureInfo.InvariantCulture)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break;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  else </w:t>
      </w:r>
    </w:p>
    <w:p w:rsidR="00D873E3" w:rsidRPr="00D873E3" w:rsidRDefault="00D873E3" w:rsidP="00D873E3">
      <w:pPr>
        <w:pStyle w:val="afb"/>
      </w:pPr>
      <w:r w:rsidRPr="00D873E3">
        <w:t xml:space="preserve">          {</w:t>
      </w:r>
    </w:p>
    <w:p w:rsidR="00D873E3" w:rsidRPr="00D873E3" w:rsidRDefault="00D873E3" w:rsidP="00D873E3">
      <w:pPr>
        <w:pStyle w:val="afb"/>
      </w:pPr>
      <w:r w:rsidRPr="00D873E3">
        <w:t xml:space="preserve">            depth++; </w:t>
      </w:r>
    </w:p>
    <w:p w:rsidR="00D873E3" w:rsidRPr="00D873E3" w:rsidRDefault="00D873E3" w:rsidP="00D873E3">
      <w:pPr>
        <w:pStyle w:val="afb"/>
      </w:pPr>
      <w:r w:rsidRPr="00D873E3">
        <w:t xml:space="preserve">            if (property.PropertyType.IsArray) </w:t>
      </w:r>
    </w:p>
    <w:p w:rsidR="00D873E3" w:rsidRPr="00D873E3" w:rsidRDefault="00D873E3" w:rsidP="00D873E3">
      <w:pPr>
        <w:pStyle w:val="afb"/>
      </w:pPr>
      <w:r w:rsidRPr="00D873E3">
        <w:t xml:space="preserve">            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 (length.HasValue)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if 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Array array = Array.CreateInstance(property.PropertyType.GetElementType(), length.Value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property.SetValue(obj, array, null);</w:t>
      </w:r>
    </w:p>
    <w:p w:rsidR="00D873E3" w:rsidRPr="00D873E3" w:rsidRDefault="00D873E3" w:rsidP="00D873E3">
      <w:pPr>
        <w:pStyle w:val="afb"/>
      </w:pPr>
      <w:r>
        <w:t xml:space="preserve">                  </w:t>
      </w:r>
      <w:r w:rsidRPr="00D873E3">
        <w:t>for (int i = 0; i &lt; array.Length; i++)</w:t>
      </w:r>
    </w:p>
    <w:p w:rsidR="00D873E3" w:rsidRPr="00D873E3" w:rsidRDefault="00D873E3" w:rsidP="00D873E3">
      <w:pPr>
        <w:pStyle w:val="afb"/>
      </w:pPr>
      <w:r>
        <w:t xml:space="preserve">                    </w:t>
      </w:r>
      <w:r w:rsidRPr="00D873E3">
        <w:t>array.SetValue(Activator.CreateInstance(property.PropertyType.GetElementType()), i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object arrayItem = ((property.GetValue(obj, null)) as Array).GetValue((long)index);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SetValue(ref arrayItem, path, depth, value, null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break;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if(property.GetValue(obj, null) == null)</w:t>
      </w:r>
    </w:p>
    <w:p w:rsidR="00D873E3" w:rsidRPr="00D873E3" w:rsidRDefault="00D873E3" w:rsidP="00D873E3">
      <w:pPr>
        <w:pStyle w:val="afb"/>
      </w:pPr>
      <w:r>
        <w:t xml:space="preserve">                </w:t>
      </w:r>
      <w:r w:rsidRPr="00D873E3">
        <w:t>property.SetValue(obj, Activator.CreateInstance(property.PropertyType)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object nestedObj = property.GetValue(obj, null);</w:t>
      </w:r>
    </w:p>
    <w:p w:rsidR="00D873E3" w:rsidRPr="00D873E3" w:rsidRDefault="00D873E3" w:rsidP="00D873E3">
      <w:pPr>
        <w:pStyle w:val="afb"/>
      </w:pPr>
      <w:r>
        <w:t xml:space="preserve">              </w:t>
      </w:r>
      <w:r w:rsidRPr="00D873E3">
        <w:t>SetValue(ref nestedObj, path, depth, value, null, null);</w:t>
      </w:r>
    </w:p>
    <w:p w:rsidR="00D873E3" w:rsidRPr="0031581A" w:rsidRDefault="00D873E3" w:rsidP="00D873E3">
      <w:pPr>
        <w:pStyle w:val="afb"/>
      </w:pPr>
      <w:r>
        <w:t xml:space="preserve">            </w:t>
      </w:r>
      <w:r w:rsidRPr="0031581A">
        <w:t>}</w:t>
      </w:r>
    </w:p>
    <w:p w:rsidR="00D873E3" w:rsidRPr="0031581A" w:rsidRDefault="00D873E3" w:rsidP="00D873E3">
      <w:pPr>
        <w:pStyle w:val="afb"/>
      </w:pPr>
      <w:r w:rsidRPr="0031581A">
        <w:t xml:space="preserve">          }</w:t>
      </w:r>
    </w:p>
    <w:p w:rsidR="00D873E3" w:rsidRPr="0031581A" w:rsidRDefault="00D873E3" w:rsidP="00D873E3">
      <w:pPr>
        <w:pStyle w:val="afb"/>
      </w:pPr>
      <w:r w:rsidRPr="0031581A">
        <w:t xml:space="preserve">        }</w:t>
      </w:r>
    </w:p>
    <w:p w:rsidR="00D873E3" w:rsidRPr="0031581A" w:rsidRDefault="00D873E3" w:rsidP="00D873E3">
      <w:pPr>
        <w:pStyle w:val="afb"/>
      </w:pPr>
      <w:r w:rsidRPr="0031581A">
        <w:t xml:space="preserve">      }</w:t>
      </w:r>
    </w:p>
    <w:p w:rsidR="00D873E3" w:rsidRPr="0031581A" w:rsidRDefault="00D873E3" w:rsidP="00D873E3">
      <w:pPr>
        <w:pStyle w:val="afb"/>
      </w:pPr>
      <w:r w:rsidRPr="0031581A">
        <w:t xml:space="preserve">    }</w:t>
      </w:r>
    </w:p>
    <w:p w:rsidR="00D873E3" w:rsidRPr="00D873E3" w:rsidRDefault="00D873E3" w:rsidP="00D873E3">
      <w:pPr>
        <w:pStyle w:val="afb"/>
      </w:pPr>
      <w:r w:rsidRPr="00E74760">
        <w:t xml:space="preserve">    </w:t>
      </w:r>
      <w:r w:rsidRPr="00D873E3">
        <w:t>public void BindData(ref object obj, List&lt;Reforma_ExtractData_Result&gt; data)</w:t>
      </w:r>
    </w:p>
    <w:p w:rsidR="00D873E3" w:rsidRPr="00D873E3" w:rsidRDefault="00D873E3" w:rsidP="00D873E3">
      <w:pPr>
        <w:pStyle w:val="afb"/>
      </w:pPr>
      <w:r>
        <w:t xml:space="preserve">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foreach (var item in data)</w:t>
      </w:r>
    </w:p>
    <w:p w:rsidR="00D873E3" w:rsidRPr="00D873E3" w:rsidRDefault="00D873E3" w:rsidP="00D873E3">
      <w:pPr>
        <w:pStyle w:val="afb"/>
      </w:pPr>
      <w:r>
        <w:t xml:space="preserve">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string[] nestedParameters = item.ParameterName.Split(nestedParametersSplitter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if (item.ArrayIndex != null)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{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int length = data.Where(i =&gt; i.ParameterName == item.ParameterName).Max(i =&gt; i.ArrayIndex).Value + 1;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length);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}</w:t>
      </w:r>
    </w:p>
    <w:p w:rsidR="00D873E3" w:rsidRPr="00D873E3" w:rsidRDefault="00D873E3" w:rsidP="00D873E3">
      <w:pPr>
        <w:pStyle w:val="afb"/>
      </w:pPr>
      <w:r>
        <w:t xml:space="preserve">        </w:t>
      </w:r>
      <w:r w:rsidRPr="00D873E3">
        <w:t>else</w:t>
      </w:r>
    </w:p>
    <w:p w:rsidR="00D873E3" w:rsidRPr="00D873E3" w:rsidRDefault="00D873E3" w:rsidP="00D873E3">
      <w:pPr>
        <w:pStyle w:val="afb"/>
      </w:pPr>
      <w:r>
        <w:t xml:space="preserve">          </w:t>
      </w:r>
      <w:r w:rsidRPr="00D873E3">
        <w:t>SetValue(ref obj, nestedParameters, 0, item.Value, item.ArrayIndex, null);</w:t>
      </w:r>
    </w:p>
    <w:p w:rsidR="00D873E3" w:rsidRPr="0031581A" w:rsidRDefault="00D873E3" w:rsidP="00D873E3">
      <w:pPr>
        <w:pStyle w:val="afb"/>
        <w:rPr>
          <w:lang w:val="ru-RU"/>
        </w:rPr>
      </w:pPr>
      <w:r>
        <w:t xml:space="preserve">      </w:t>
      </w:r>
      <w:r w:rsidRPr="0031581A">
        <w:rPr>
          <w:lang w:val="ru-RU"/>
        </w:rPr>
        <w:t>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 xml:space="preserve">  }</w:t>
      </w:r>
    </w:p>
    <w:p w:rsidR="00D873E3" w:rsidRPr="0031581A" w:rsidRDefault="00D873E3" w:rsidP="00D873E3">
      <w:pPr>
        <w:pStyle w:val="afb"/>
        <w:rPr>
          <w:lang w:val="ru-RU"/>
        </w:rPr>
      </w:pPr>
      <w:r w:rsidRPr="0031581A">
        <w:rPr>
          <w:lang w:val="ru-RU"/>
        </w:rPr>
        <w:t>}</w:t>
      </w:r>
    </w:p>
    <w:p w:rsidR="00C431F4" w:rsidRPr="00C431F4" w:rsidRDefault="00C431F4" w:rsidP="00DF5DF3">
      <w:pPr>
        <w:pStyle w:val="af5"/>
        <w:ind w:firstLine="0"/>
        <w:rPr>
          <w:b/>
          <w:lang w:val="ru-RU"/>
        </w:rPr>
      </w:pPr>
      <w:r>
        <w:rPr>
          <w:b/>
          <w:lang w:val="ru-RU"/>
        </w:rPr>
        <w:t>Модуль</w:t>
      </w:r>
      <w:r w:rsidRPr="00C431F4">
        <w:rPr>
          <w:b/>
          <w:lang w:val="ru-RU"/>
        </w:rPr>
        <w:t xml:space="preserve"> </w:t>
      </w:r>
      <w:r>
        <w:rPr>
          <w:b/>
          <w:lang w:val="ru-RU"/>
        </w:rPr>
        <w:t>обеспечения бесперебойной передачи данных</w:t>
      </w:r>
    </w:p>
    <w:p w:rsidR="00C431F4" w:rsidRPr="00C20C82" w:rsidRDefault="00C431F4" w:rsidP="00C431F4">
      <w:pPr>
        <w:pStyle w:val="afb"/>
        <w:rPr>
          <w:lang w:val="ru-RU"/>
        </w:rPr>
      </w:pPr>
      <w:r>
        <w:t>using</w:t>
      </w:r>
      <w:r w:rsidRPr="00C20C82">
        <w:rPr>
          <w:lang w:val="ru-RU"/>
        </w:rPr>
        <w:t xml:space="preserve"> </w:t>
      </w:r>
      <w:r>
        <w:t>System</w:t>
      </w:r>
      <w:r w:rsidRPr="00C20C82">
        <w:rPr>
          <w:lang w:val="ru-RU"/>
        </w:rPr>
        <w:t>;</w:t>
      </w:r>
    </w:p>
    <w:p w:rsidR="00C431F4" w:rsidRDefault="00C431F4" w:rsidP="00C431F4">
      <w:pPr>
        <w:pStyle w:val="afb"/>
      </w:pPr>
      <w:r>
        <w:t>using ReformaGKHService.Classes;</w:t>
      </w:r>
    </w:p>
    <w:p w:rsidR="00C431F4" w:rsidRPr="0031581A" w:rsidRDefault="00C431F4" w:rsidP="00C431F4">
      <w:pPr>
        <w:pStyle w:val="afb"/>
      </w:pPr>
      <w:r>
        <w:t>using System.Configuration;</w:t>
      </w:r>
    </w:p>
    <w:p w:rsidR="00C431F4" w:rsidRDefault="00C431F4" w:rsidP="00C431F4">
      <w:pPr>
        <w:pStyle w:val="afb"/>
      </w:pPr>
    </w:p>
    <w:p w:rsidR="00C431F4" w:rsidRDefault="00C431F4" w:rsidP="00C431F4">
      <w:pPr>
        <w:pStyle w:val="afb"/>
      </w:pPr>
      <w:r>
        <w:t>namespace AIS.HM.ReformaGKHService.Classes</w:t>
      </w:r>
    </w:p>
    <w:p w:rsidR="00C431F4" w:rsidRPr="0031581A" w:rsidRDefault="00C431F4" w:rsidP="00C431F4">
      <w:pPr>
        <w:pStyle w:val="afb"/>
      </w:pPr>
      <w:r w:rsidRPr="0031581A">
        <w:t>{</w:t>
      </w:r>
    </w:p>
    <w:p w:rsidR="00C431F4" w:rsidRDefault="00C431F4" w:rsidP="00C431F4">
      <w:pPr>
        <w:pStyle w:val="afb"/>
      </w:pPr>
      <w:r w:rsidRPr="0031581A">
        <w:t xml:space="preserve">  </w:t>
      </w:r>
      <w:r>
        <w:t>public class ReloginHelper</w:t>
      </w:r>
    </w:p>
    <w:p w:rsidR="00C431F4" w:rsidRDefault="00C431F4" w:rsidP="00C431F4">
      <w:pPr>
        <w:pStyle w:val="afb"/>
      </w:pPr>
      <w:r>
        <w:lastRenderedPageBreak/>
        <w:t xml:space="preserve">  {</w:t>
      </w:r>
    </w:p>
    <w:p w:rsidR="00C431F4" w:rsidRDefault="00C431F4" w:rsidP="00C431F4">
      <w:pPr>
        <w:pStyle w:val="afb"/>
      </w:pPr>
      <w:r>
        <w:t xml:space="preserve">    private APIProvider provider;</w:t>
      </w:r>
    </w:p>
    <w:p w:rsidR="00C431F4" w:rsidRDefault="00C431F4" w:rsidP="00C431F4">
      <w:pPr>
        <w:pStyle w:val="afb"/>
      </w:pPr>
      <w:r>
        <w:t xml:space="preserve">    private DateTime sessionStart;</w:t>
      </w:r>
    </w:p>
    <w:p w:rsidR="00C431F4" w:rsidRDefault="00C431F4" w:rsidP="00C431F4">
      <w:pPr>
        <w:pStyle w:val="afb"/>
      </w:pPr>
      <w:r>
        <w:t xml:space="preserve">    public bool IsSessionExpired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get </w:t>
      </w:r>
    </w:p>
    <w:p w:rsidR="00C431F4" w:rsidRDefault="00C431F4" w:rsidP="00C431F4">
      <w:pPr>
        <w:pStyle w:val="afb"/>
      </w:pPr>
      <w:r>
        <w:t xml:space="preserve">      {</w:t>
      </w:r>
    </w:p>
    <w:p w:rsidR="00C431F4" w:rsidRDefault="00C431F4" w:rsidP="00C431F4">
      <w:pPr>
        <w:pStyle w:val="afb"/>
      </w:pPr>
      <w:r>
        <w:t xml:space="preserve">        return (DateTime.Now - sessionStart).TotalSeconds &gt; Double.Parse(ConfigurationManager.AppSettings["session_timeout"]) - Double.Parse(ConfigurationManager.AppSettings["session_time_shift"]);</w:t>
      </w:r>
    </w:p>
    <w:p w:rsidR="00C431F4" w:rsidRDefault="00C431F4" w:rsidP="00C431F4">
      <w:pPr>
        <w:pStyle w:val="afb"/>
      </w:pPr>
      <w:r>
        <w:t xml:space="preserve">      }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ReloginHelper(APIProvider provider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this.provider = provider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StartTimer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sessionStart = DateTime.Now;</w:t>
      </w:r>
    </w:p>
    <w:p w:rsidR="00C431F4" w:rsidRDefault="00C431F4" w:rsidP="00C431F4">
      <w:pPr>
        <w:pStyle w:val="afb"/>
      </w:pPr>
      <w:r>
        <w:t xml:space="preserve">    }</w:t>
      </w:r>
    </w:p>
    <w:p w:rsidR="00C431F4" w:rsidRDefault="00C431F4" w:rsidP="00C431F4">
      <w:pPr>
        <w:pStyle w:val="afb"/>
      </w:pPr>
      <w:r>
        <w:t xml:space="preserve">    public void Relogin() </w:t>
      </w:r>
    </w:p>
    <w:p w:rsidR="00C431F4" w:rsidRDefault="00C431F4" w:rsidP="00C431F4">
      <w:pPr>
        <w:pStyle w:val="afb"/>
      </w:pPr>
      <w:r>
        <w:t xml:space="preserve">    {</w:t>
      </w:r>
    </w:p>
    <w:p w:rsidR="00C431F4" w:rsidRDefault="00C431F4" w:rsidP="00C431F4">
      <w:pPr>
        <w:pStyle w:val="afb"/>
      </w:pPr>
      <w:r>
        <w:t xml:space="preserve">      provider.Logout();</w:t>
      </w:r>
    </w:p>
    <w:p w:rsidR="00C431F4" w:rsidRDefault="00C431F4" w:rsidP="00C431F4">
      <w:pPr>
        <w:pStyle w:val="afb"/>
      </w:pPr>
      <w:r>
        <w:t xml:space="preserve">      provider.Login();</w:t>
      </w:r>
    </w:p>
    <w:p w:rsidR="00C431F4" w:rsidRDefault="00C431F4" w:rsidP="00C431F4">
      <w:pPr>
        <w:pStyle w:val="afb"/>
      </w:pPr>
      <w:r>
        <w:t xml:space="preserve">      this.StartTimer();</w:t>
      </w:r>
    </w:p>
    <w:p w:rsidR="00C431F4" w:rsidRPr="00990B16" w:rsidRDefault="00C431F4" w:rsidP="00C431F4">
      <w:pPr>
        <w:pStyle w:val="afb"/>
      </w:pPr>
      <w:r>
        <w:t xml:space="preserve">    </w:t>
      </w:r>
      <w:r w:rsidRPr="00990B16">
        <w:t>}</w:t>
      </w:r>
    </w:p>
    <w:p w:rsidR="00C431F4" w:rsidRPr="00990B16" w:rsidRDefault="00C431F4" w:rsidP="00C431F4">
      <w:pPr>
        <w:pStyle w:val="afb"/>
      </w:pPr>
      <w:r w:rsidRPr="00990B16">
        <w:t xml:space="preserve">  }</w:t>
      </w:r>
    </w:p>
    <w:p w:rsidR="00F812CD" w:rsidRPr="00990B16" w:rsidRDefault="00C431F4" w:rsidP="00C431F4">
      <w:pPr>
        <w:pStyle w:val="afb"/>
      </w:pPr>
      <w:r w:rsidRPr="00990B16">
        <w:t>}</w:t>
      </w:r>
    </w:p>
    <w:p w:rsidR="00477F40" w:rsidRPr="00990B16" w:rsidRDefault="00477F40" w:rsidP="00DF5DF3">
      <w:pPr>
        <w:pStyle w:val="af5"/>
        <w:ind w:firstLine="0"/>
        <w:rPr>
          <w:b/>
        </w:rPr>
      </w:pPr>
      <w:r>
        <w:rPr>
          <w:b/>
          <w:lang w:val="ru-RU"/>
        </w:rPr>
        <w:t>Модуль</w:t>
      </w:r>
      <w:r w:rsidRPr="00990B16">
        <w:rPr>
          <w:b/>
        </w:rPr>
        <w:t xml:space="preserve"> </w:t>
      </w:r>
      <w:r w:rsidR="00DC75A8">
        <w:rPr>
          <w:b/>
          <w:lang w:val="ru-RU"/>
        </w:rPr>
        <w:t>перехвата</w:t>
      </w:r>
      <w:r w:rsidR="00DC75A8" w:rsidRPr="00990B16">
        <w:rPr>
          <w:b/>
        </w:rPr>
        <w:t xml:space="preserve"> </w:t>
      </w:r>
      <w:r w:rsidR="00DC75A8">
        <w:rPr>
          <w:b/>
          <w:lang w:val="ru-RU"/>
        </w:rPr>
        <w:t>сообщений</w:t>
      </w:r>
    </w:p>
    <w:p w:rsidR="00993F3E" w:rsidRPr="00990B16" w:rsidRDefault="00993F3E" w:rsidP="00993F3E">
      <w:pPr>
        <w:pStyle w:val="afb"/>
      </w:pPr>
      <w:r>
        <w:t>using</w:t>
      </w:r>
      <w:r w:rsidRPr="00990B16">
        <w:t xml:space="preserve"> </w:t>
      </w:r>
      <w:r>
        <w:t>System</w:t>
      </w:r>
      <w:r w:rsidRPr="00990B16">
        <w:t>;</w:t>
      </w:r>
    </w:p>
    <w:p w:rsidR="00993F3E" w:rsidRDefault="00993F3E" w:rsidP="00993F3E">
      <w:pPr>
        <w:pStyle w:val="afb"/>
      </w:pPr>
      <w:r>
        <w:t>using System.ServiceModel.Channels;</w:t>
      </w:r>
    </w:p>
    <w:p w:rsidR="00993F3E" w:rsidRDefault="00993F3E" w:rsidP="00993F3E">
      <w:pPr>
        <w:pStyle w:val="afb"/>
      </w:pPr>
      <w:r>
        <w:t>using System.ServiceModel.Description;</w:t>
      </w:r>
    </w:p>
    <w:p w:rsidR="00993F3E" w:rsidRDefault="00993F3E" w:rsidP="00993F3E">
      <w:pPr>
        <w:pStyle w:val="afb"/>
      </w:pPr>
      <w:r>
        <w:t>using System.ServiceModel.Dispatcher;</w:t>
      </w:r>
    </w:p>
    <w:p w:rsidR="00993F3E" w:rsidRDefault="00993F3E" w:rsidP="00993F3E">
      <w:pPr>
        <w:pStyle w:val="afb"/>
      </w:pPr>
    </w:p>
    <w:p w:rsidR="00993F3E" w:rsidRPr="0031581A" w:rsidRDefault="00993F3E" w:rsidP="00993F3E">
      <w:pPr>
        <w:pStyle w:val="afb"/>
      </w:pPr>
      <w:r>
        <w:t>namespace</w:t>
      </w:r>
      <w:r w:rsidRPr="0031581A">
        <w:t xml:space="preserve"> </w:t>
      </w:r>
      <w:r>
        <w:t>ReformaGKHService</w:t>
      </w:r>
      <w:r w:rsidRPr="0031581A">
        <w:t>.</w:t>
      </w:r>
      <w:r>
        <w:t>Classes</w:t>
      </w:r>
    </w:p>
    <w:p w:rsidR="00993F3E" w:rsidRPr="0031581A" w:rsidRDefault="00993F3E" w:rsidP="00993F3E">
      <w:pPr>
        <w:pStyle w:val="afb"/>
      </w:pPr>
      <w:r w:rsidRPr="0031581A">
        <w:t>{</w:t>
      </w:r>
    </w:p>
    <w:p w:rsidR="00993F3E" w:rsidRDefault="00993F3E" w:rsidP="00993F3E">
      <w:pPr>
        <w:pStyle w:val="afb"/>
      </w:pPr>
      <w:r w:rsidRPr="00993F3E">
        <w:t xml:space="preserve">  </w:t>
      </w:r>
      <w:r>
        <w:t>public sealed class AuthHeaderBehavior : IEndpointBehavior, IClientMessageInspector</w:t>
      </w:r>
    </w:p>
    <w:p w:rsidR="00993F3E" w:rsidRDefault="00993F3E" w:rsidP="00993F3E">
      <w:pPr>
        <w:pStyle w:val="afb"/>
      </w:pPr>
      <w:r>
        <w:t xml:space="preserve">  {</w:t>
      </w:r>
    </w:p>
    <w:p w:rsidR="00993F3E" w:rsidRDefault="00993F3E" w:rsidP="00993F3E">
      <w:pPr>
        <w:pStyle w:val="afb"/>
      </w:pPr>
      <w:r>
        <w:t xml:space="preserve">    public string SoapReply { get; set; }</w:t>
      </w:r>
    </w:p>
    <w:p w:rsidR="00993F3E" w:rsidRDefault="00993F3E" w:rsidP="00993F3E">
      <w:pPr>
        <w:pStyle w:val="afb"/>
      </w:pPr>
      <w:r>
        <w:t xml:space="preserve">    public string SoapRequest { get; set; }</w:t>
      </w:r>
    </w:p>
    <w:p w:rsidR="00993F3E" w:rsidRDefault="00993F3E" w:rsidP="00993F3E">
      <w:pPr>
        <w:pStyle w:val="afb"/>
      </w:pPr>
      <w:r>
        <w:t xml:space="preserve">    public TokenProvider TokenProvider { get; set; }</w:t>
      </w:r>
    </w:p>
    <w:p w:rsidR="00993F3E" w:rsidRDefault="00993F3E" w:rsidP="00993F3E">
      <w:pPr>
        <w:pStyle w:val="afb"/>
      </w:pPr>
      <w:r>
        <w:t xml:space="preserve">    public APIProvider ApiProvider { get; set; }</w:t>
      </w:r>
    </w:p>
    <w:p w:rsidR="00993F3E" w:rsidRDefault="00993F3E" w:rsidP="00993F3E">
      <w:pPr>
        <w:pStyle w:val="afb"/>
      </w:pPr>
      <w:r>
        <w:t xml:space="preserve">    public AuthHeaderBehavior(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TokenProvider = new TokenProvider(string.Empty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ddBindingParameters(ServiceEndpoint endpoint, System.ServiceModel.Channels.BindingParameterCollection bindingParameters) { }</w:t>
      </w:r>
    </w:p>
    <w:p w:rsidR="00993F3E" w:rsidRDefault="00993F3E" w:rsidP="00993F3E">
      <w:pPr>
        <w:pStyle w:val="afb"/>
      </w:pPr>
      <w:r>
        <w:t xml:space="preserve">    public void ApplyDispatchBehavior(ServiceEndpoint endpoint, EndpointDispatcher endpointDispatcher) { }</w:t>
      </w:r>
    </w:p>
    <w:p w:rsidR="00993F3E" w:rsidRDefault="00993F3E" w:rsidP="00993F3E">
      <w:pPr>
        <w:pStyle w:val="afb"/>
      </w:pPr>
      <w:r>
        <w:t xml:space="preserve">    public void Validate(ServiceEndpoint endpoint) { }</w:t>
      </w:r>
    </w:p>
    <w:p w:rsidR="00993F3E" w:rsidRDefault="00993F3E" w:rsidP="00993F3E">
      <w:pPr>
        <w:pStyle w:val="afb"/>
      </w:pPr>
      <w:r>
        <w:t xml:space="preserve">    public void ApplyClientBehavior(ServiceEndpoint endpoint, ClientRuntime clientRuntim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clientRuntime.MessageInspectors.Add(this);</w:t>
      </w:r>
    </w:p>
    <w:p w:rsidR="00993F3E" w:rsidRDefault="00993F3E" w:rsidP="00993F3E">
      <w:pPr>
        <w:pStyle w:val="afb"/>
      </w:pPr>
      <w:r>
        <w:t xml:space="preserve">    }</w:t>
      </w:r>
    </w:p>
    <w:p w:rsidR="00993F3E" w:rsidRDefault="00993F3E" w:rsidP="00993F3E">
      <w:pPr>
        <w:pStyle w:val="afb"/>
      </w:pPr>
      <w:r>
        <w:t xml:space="preserve">    public void AfterReceiveReply(ref System.ServiceModel.Channels.Message reply, object correlationState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SoapReply = reply.ToString();</w:t>
      </w:r>
    </w:p>
    <w:p w:rsidR="00993F3E" w:rsidRDefault="00993F3E" w:rsidP="00993F3E">
      <w:pPr>
        <w:pStyle w:val="afb"/>
      </w:pPr>
      <w:r>
        <w:t xml:space="preserve">      if (ApiProvider != null &amp;&amp; reply.IsFault)</w:t>
      </w:r>
    </w:p>
    <w:p w:rsidR="00993F3E" w:rsidRDefault="00993F3E" w:rsidP="00993F3E">
      <w:pPr>
        <w:pStyle w:val="afb"/>
      </w:pPr>
      <w:r>
        <w:t xml:space="preserve">      {</w:t>
      </w:r>
    </w:p>
    <w:p w:rsidR="00993F3E" w:rsidRDefault="00993F3E" w:rsidP="00993F3E">
      <w:pPr>
        <w:pStyle w:val="afb"/>
      </w:pPr>
      <w:r>
        <w:t xml:space="preserve">        APIProvider.ReplyCallback callback = null;</w:t>
      </w:r>
    </w:p>
    <w:p w:rsidR="00993F3E" w:rsidRDefault="00993F3E" w:rsidP="00993F3E">
      <w:pPr>
        <w:pStyle w:val="afb"/>
      </w:pPr>
      <w:r>
        <w:t xml:space="preserve">        callback = new APIProvider.ReplyCallback(ApiProvider.HandleFaultReply);</w:t>
      </w:r>
    </w:p>
    <w:p w:rsidR="00993F3E" w:rsidRPr="003D35A7" w:rsidRDefault="00993F3E" w:rsidP="00993F3E">
      <w:pPr>
        <w:pStyle w:val="afb"/>
      </w:pPr>
      <w:r>
        <w:t xml:space="preserve">        callback</w:t>
      </w:r>
      <w:r w:rsidRPr="003D35A7">
        <w:t>.</w:t>
      </w:r>
      <w:r>
        <w:t>Invoke</w:t>
      </w:r>
      <w:r w:rsidRPr="003D35A7">
        <w:t>(</w:t>
      </w:r>
      <w:r>
        <w:t>reply</w:t>
      </w:r>
      <w:r w:rsidRPr="003D35A7">
        <w:t>);</w:t>
      </w:r>
    </w:p>
    <w:p w:rsidR="00993F3E" w:rsidRPr="003D35A7" w:rsidRDefault="00993F3E" w:rsidP="00993F3E">
      <w:pPr>
        <w:pStyle w:val="afb"/>
      </w:pPr>
      <w:r w:rsidRPr="003D35A7">
        <w:t xml:space="preserve">      }</w:t>
      </w:r>
    </w:p>
    <w:p w:rsidR="00993F3E" w:rsidRPr="00E76560" w:rsidRDefault="00993F3E" w:rsidP="00993F3E">
      <w:pPr>
        <w:pStyle w:val="afb"/>
      </w:pPr>
      <w:r w:rsidRPr="00E76560">
        <w:lastRenderedPageBreak/>
        <w:t xml:space="preserve">    }</w:t>
      </w:r>
    </w:p>
    <w:p w:rsidR="00993F3E" w:rsidRDefault="00993F3E" w:rsidP="00993F3E">
      <w:pPr>
        <w:pStyle w:val="afb"/>
      </w:pPr>
      <w:r w:rsidRPr="00993F3E">
        <w:t xml:space="preserve">    </w:t>
      </w:r>
      <w:r>
        <w:t>public object BeforeSendRequest(ref System.ServiceModel.Channels.Message request, System.ServiceModel.IClientChannel channel)</w:t>
      </w:r>
    </w:p>
    <w:p w:rsidR="00993F3E" w:rsidRDefault="00993F3E" w:rsidP="00993F3E">
      <w:pPr>
        <w:pStyle w:val="afb"/>
      </w:pPr>
      <w:r>
        <w:t xml:space="preserve">    {</w:t>
      </w:r>
    </w:p>
    <w:p w:rsidR="00993F3E" w:rsidRDefault="00993F3E" w:rsidP="00993F3E">
      <w:pPr>
        <w:pStyle w:val="afb"/>
      </w:pPr>
      <w:r>
        <w:t xml:space="preserve">      request.Headers.Clear();</w:t>
      </w:r>
    </w:p>
    <w:p w:rsidR="00993F3E" w:rsidRDefault="00993F3E" w:rsidP="00993F3E">
      <w:pPr>
        <w:pStyle w:val="afb"/>
      </w:pPr>
      <w:r>
        <w:t xml:space="preserve">      if (!String.IsNullOrEmpty(this.TokenProvider.LogKey))</w:t>
      </w:r>
    </w:p>
    <w:p w:rsidR="00993F3E" w:rsidRDefault="00993F3E" w:rsidP="00993F3E">
      <w:pPr>
        <w:pStyle w:val="afb"/>
      </w:pPr>
      <w:r>
        <w:t xml:space="preserve">        request.Headers.Add(MessageHeader.CreateHeader("authenticate", string.Empty, this.TokenProvider.LogKey));</w:t>
      </w:r>
    </w:p>
    <w:p w:rsidR="00993F3E" w:rsidRDefault="00993F3E" w:rsidP="00993F3E">
      <w:pPr>
        <w:pStyle w:val="afb"/>
      </w:pPr>
      <w:r>
        <w:t xml:space="preserve">      SoapRequest = request.ToString();</w:t>
      </w:r>
    </w:p>
    <w:p w:rsidR="00993F3E" w:rsidRPr="00E76560" w:rsidRDefault="00993F3E" w:rsidP="00993F3E">
      <w:pPr>
        <w:pStyle w:val="afb"/>
      </w:pPr>
      <w:r w:rsidRPr="00E76560">
        <w:t xml:space="preserve">      </w:t>
      </w:r>
      <w:r>
        <w:t>return</w:t>
      </w:r>
      <w:r w:rsidRPr="00E76560">
        <w:t xml:space="preserve"> </w:t>
      </w:r>
      <w:r>
        <w:t>null</w:t>
      </w:r>
      <w:r w:rsidRPr="00E76560">
        <w:t>;</w:t>
      </w:r>
    </w:p>
    <w:p w:rsidR="00993F3E" w:rsidRPr="003D35A7" w:rsidRDefault="00993F3E" w:rsidP="00993F3E">
      <w:pPr>
        <w:pStyle w:val="afb"/>
      </w:pPr>
      <w:r w:rsidRPr="00E76560">
        <w:t xml:space="preserve">    </w:t>
      </w:r>
      <w:r w:rsidRPr="003D35A7">
        <w:t>}</w:t>
      </w:r>
    </w:p>
    <w:p w:rsidR="00993F3E" w:rsidRPr="003D35A7" w:rsidRDefault="00993F3E" w:rsidP="00993F3E">
      <w:pPr>
        <w:pStyle w:val="afb"/>
      </w:pPr>
      <w:r w:rsidRPr="003D35A7">
        <w:t xml:space="preserve">  }</w:t>
      </w:r>
    </w:p>
    <w:p w:rsidR="009F09EB" w:rsidRPr="003D35A7" w:rsidRDefault="00993F3E" w:rsidP="00993F3E">
      <w:pPr>
        <w:pStyle w:val="afb"/>
      </w:pPr>
      <w:r w:rsidRPr="003D35A7">
        <w:t>}</w:t>
      </w:r>
    </w:p>
    <w:p w:rsidR="00E76560" w:rsidRPr="003D35A7" w:rsidRDefault="00E76560" w:rsidP="00DF5DF3">
      <w:pPr>
        <w:pStyle w:val="af5"/>
        <w:ind w:firstLine="0"/>
        <w:rPr>
          <w:b/>
        </w:rPr>
      </w:pPr>
      <w:r w:rsidRPr="00E76560">
        <w:rPr>
          <w:b/>
          <w:lang w:val="ru-RU"/>
        </w:rPr>
        <w:t>Модуль</w:t>
      </w:r>
      <w:r w:rsidRPr="003D35A7">
        <w:rPr>
          <w:b/>
        </w:rPr>
        <w:t xml:space="preserve"> </w:t>
      </w:r>
      <w:r>
        <w:rPr>
          <w:b/>
          <w:lang w:val="ru-RU"/>
        </w:rPr>
        <w:t>конфигурации</w:t>
      </w:r>
    </w:p>
    <w:p w:rsidR="00E76560" w:rsidRPr="00E76560" w:rsidRDefault="00E76560" w:rsidP="00E76560">
      <w:pPr>
        <w:pStyle w:val="afb"/>
      </w:pPr>
      <w:r w:rsidRPr="00E76560">
        <w:t>using System;</w:t>
      </w:r>
    </w:p>
    <w:p w:rsidR="00E76560" w:rsidRPr="00E76560" w:rsidRDefault="00E76560" w:rsidP="00E76560">
      <w:pPr>
        <w:pStyle w:val="afb"/>
      </w:pPr>
      <w:r w:rsidRPr="00E76560">
        <w:t>using System.Collections.Generic;</w:t>
      </w:r>
    </w:p>
    <w:p w:rsidR="00E76560" w:rsidRPr="00E76560" w:rsidRDefault="00E76560" w:rsidP="00E76560">
      <w:pPr>
        <w:pStyle w:val="afb"/>
      </w:pPr>
      <w:r w:rsidRPr="00E76560">
        <w:t>using System.Linq;</w:t>
      </w:r>
    </w:p>
    <w:p w:rsidR="00E76560" w:rsidRPr="00E76560" w:rsidRDefault="00E76560" w:rsidP="00E76560">
      <w:pPr>
        <w:pStyle w:val="afb"/>
      </w:pPr>
      <w:r w:rsidRPr="00E76560">
        <w:t>using System.Xml.Linq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 w:rsidRPr="00E76560">
        <w:t>namespace AIS.HM.ReformaGKHService.Classes</w:t>
      </w:r>
    </w:p>
    <w:p w:rsidR="00E76560" w:rsidRPr="00E76560" w:rsidRDefault="00E76560" w:rsidP="00E76560">
      <w:pPr>
        <w:pStyle w:val="afb"/>
      </w:pP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static class CommonConfiguration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regionName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connectionString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ur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root_local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path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static string people_site_filedir;</w:t>
      </w:r>
    </w:p>
    <w:p w:rsidR="00E76560" w:rsidRPr="00E76560" w:rsidRDefault="00E76560" w:rsidP="00E76560">
      <w:pPr>
        <w:pStyle w:val="afb"/>
      </w:pP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 xml:space="preserve">public static void DropSettings() 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connectionString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ur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root_local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path = string.Empty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people_site_filedir = string.Empty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}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public class RegionsConfigurationHandler</w:t>
      </w:r>
    </w:p>
    <w:p w:rsidR="00E76560" w:rsidRPr="00E76560" w:rsidRDefault="00E76560" w:rsidP="00E76560">
      <w:pPr>
        <w:pStyle w:val="afb"/>
      </w:pPr>
      <w:r>
        <w:t xml:space="preserve">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string configFilePath = @"\RegionsConfig.xml"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rivate List&lt;string&gt; handledRegions = new List&lt;string&gt;();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RegionsConfigurationHandler() { }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public bool SetConfiguration()</w:t>
      </w:r>
    </w:p>
    <w:p w:rsidR="00E76560" w:rsidRPr="00E76560" w:rsidRDefault="00E76560" w:rsidP="00E76560">
      <w:pPr>
        <w:pStyle w:val="afb"/>
      </w:pPr>
      <w:r>
        <w:t xml:space="preserve">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XDocument xmlDoc = XDocument.Load(Environment.CurrentDirectory + configFilePath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var regions = xmlDoc.Descendants("Regions").Descendants("Region").ToList();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if (regions.Any())</w:t>
      </w:r>
    </w:p>
    <w:p w:rsidR="00E76560" w:rsidRPr="00E76560" w:rsidRDefault="00E76560" w:rsidP="00E76560">
      <w:pPr>
        <w:pStyle w:val="afb"/>
      </w:pPr>
      <w:r>
        <w:t xml:space="preserve">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region = regions.FirstOrDefault(i =&gt; !handledRegions.Contains(i.Attribute("name").Value));</w:t>
      </w:r>
    </w:p>
    <w:p w:rsidR="00E76560" w:rsidRPr="00E76560" w:rsidRDefault="00E76560" w:rsidP="00E76560">
      <w:pPr>
        <w:pStyle w:val="afb"/>
        <w:rPr>
          <w:lang w:val="ru-RU"/>
        </w:rPr>
      </w:pPr>
      <w:r w:rsidRPr="00A9262C">
        <w:t xml:space="preserve">        </w:t>
      </w:r>
      <w:r w:rsidRPr="00E76560">
        <w:rPr>
          <w:lang w:val="ru-RU"/>
        </w:rPr>
        <w:t>//обработали все регионы?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    </w:t>
      </w:r>
      <w:r w:rsidRPr="00E76560">
        <w:rPr>
          <w:lang w:val="ru-RU"/>
        </w:rPr>
        <w:t>if (region == null)</w:t>
      </w:r>
    </w:p>
    <w:p w:rsidR="00E76560" w:rsidRPr="00E76560" w:rsidRDefault="00E76560" w:rsidP="00E76560">
      <w:pPr>
        <w:pStyle w:val="afb"/>
      </w:pPr>
      <w:r>
        <w:rPr>
          <w:lang w:val="ru-RU"/>
        </w:rPr>
        <w:t xml:space="preserve">          </w:t>
      </w:r>
      <w:r w:rsidRPr="00E76560">
        <w:t>return false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handledRegions.Add(region.Attribute("name").Value); //</w:t>
      </w:r>
      <w:r w:rsidRPr="00E76560">
        <w:rPr>
          <w:lang w:val="ru-RU"/>
        </w:rPr>
        <w:t>добавили</w:t>
      </w:r>
      <w:r w:rsidRPr="00E76560">
        <w:t xml:space="preserve"> </w:t>
      </w:r>
      <w:r w:rsidRPr="00E76560">
        <w:rPr>
          <w:lang w:val="ru-RU"/>
        </w:rPr>
        <w:t>в</w:t>
      </w:r>
      <w:r w:rsidRPr="00E76560">
        <w:t xml:space="preserve"> </w:t>
      </w:r>
      <w:r w:rsidRPr="00E76560">
        <w:rPr>
          <w:lang w:val="ru-RU"/>
        </w:rPr>
        <w:t>список</w:t>
      </w:r>
      <w:r w:rsidRPr="00E76560">
        <w:t xml:space="preserve"> </w:t>
      </w:r>
      <w:r w:rsidRPr="00E76560">
        <w:rPr>
          <w:lang w:val="ru-RU"/>
        </w:rPr>
        <w:t>уже</w:t>
      </w:r>
      <w:r w:rsidRPr="00E76560">
        <w:t xml:space="preserve"> "</w:t>
      </w:r>
      <w:r w:rsidRPr="00E76560">
        <w:rPr>
          <w:lang w:val="ru-RU"/>
        </w:rPr>
        <w:t>обработанных</w:t>
      </w:r>
      <w:r w:rsidRPr="00E76560">
        <w:t>"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var items = region.Descendants();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try</w:t>
      </w:r>
    </w:p>
    <w:p w:rsidR="00E76560" w:rsidRPr="00E76560" w:rsidRDefault="00E76560" w:rsidP="00E76560">
      <w:pPr>
        <w:pStyle w:val="afb"/>
      </w:pPr>
      <w:r>
        <w:t xml:space="preserve">        </w:t>
      </w:r>
      <w:r w:rsidRPr="00E76560">
        <w:t>{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regionName = region.Attribute("name")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connectionString = items.First(n =&gt; n.Name == "connection_string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lastRenderedPageBreak/>
        <w:t xml:space="preserve">          </w:t>
      </w:r>
      <w:r w:rsidRPr="00E76560">
        <w:t>CommonConfiguration.people_site_path = items.First(n =&gt; n.Name == "people_site_path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local = items.First(n =&gt; n.Name == "people_site_root_loca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 xml:space="preserve">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 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root_url = items.First(n =&gt; n.Name == "people_site_root_url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Attribute("value")</w:t>
      </w:r>
    </w:p>
    <w:p w:rsidR="00E76560" w:rsidRPr="00E76560" w:rsidRDefault="00E76560" w:rsidP="00E76560">
      <w:pPr>
        <w:pStyle w:val="afb"/>
      </w:pPr>
      <w:r>
        <w:t xml:space="preserve">                                  </w:t>
      </w:r>
      <w:r w:rsidRPr="00E76560">
        <w:t>.Value;</w:t>
      </w:r>
    </w:p>
    <w:p w:rsidR="00E76560" w:rsidRPr="00E76560" w:rsidRDefault="00E76560" w:rsidP="00E76560">
      <w:pPr>
        <w:pStyle w:val="afb"/>
      </w:pPr>
      <w:r>
        <w:t xml:space="preserve">          </w:t>
      </w:r>
      <w:r w:rsidRPr="00E76560">
        <w:t>CommonConfiguration.people_site_filedir = items.First(n =&gt; n.Name == "people_site_filedir")</w:t>
      </w:r>
    </w:p>
    <w:p w:rsidR="00E76560" w:rsidRPr="00E76560" w:rsidRDefault="00E76560" w:rsidP="00E76560">
      <w:pPr>
        <w:pStyle w:val="afb"/>
      </w:pPr>
      <w:r>
        <w:t xml:space="preserve">                                </w:t>
      </w:r>
      <w:r w:rsidRPr="00E76560">
        <w:t xml:space="preserve">   .Attribute("value")</w:t>
      </w:r>
    </w:p>
    <w:p w:rsidR="00E76560" w:rsidRPr="00E76560" w:rsidRDefault="00E76560" w:rsidP="00E76560">
      <w:pPr>
        <w:pStyle w:val="afb"/>
      </w:pPr>
      <w:r w:rsidRPr="00E76560">
        <w:t xml:space="preserve">                                   .Value;</w:t>
      </w:r>
    </w:p>
    <w:p w:rsidR="00E76560" w:rsidRPr="00E76560" w:rsidRDefault="00E76560" w:rsidP="00E76560">
      <w:pPr>
        <w:pStyle w:val="afb"/>
      </w:pPr>
      <w:r w:rsidRPr="00E76560">
        <w:t xml:space="preserve">        }</w:t>
      </w:r>
    </w:p>
    <w:p w:rsidR="00E76560" w:rsidRPr="00E76560" w:rsidRDefault="00E76560" w:rsidP="00E76560">
      <w:pPr>
        <w:pStyle w:val="afb"/>
      </w:pPr>
      <w:r w:rsidRPr="00E76560">
        <w:t xml:space="preserve">        catch { }</w:t>
      </w:r>
    </w:p>
    <w:p w:rsidR="00E76560" w:rsidRPr="00E76560" w:rsidRDefault="00E76560" w:rsidP="00E76560">
      <w:pPr>
        <w:pStyle w:val="afb"/>
      </w:pPr>
      <w:r w:rsidRPr="00E76560">
        <w:t xml:space="preserve">        return true;</w:t>
      </w:r>
    </w:p>
    <w:p w:rsidR="00E76560" w:rsidRPr="00C20C82" w:rsidRDefault="00E76560" w:rsidP="00E76560">
      <w:pPr>
        <w:pStyle w:val="afb"/>
        <w:rPr>
          <w:lang w:val="ru-RU"/>
        </w:rPr>
      </w:pPr>
      <w:r w:rsidRPr="00E76560">
        <w:t xml:space="preserve">      </w:t>
      </w:r>
      <w:r w:rsidRPr="00C20C82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C20C82">
        <w:rPr>
          <w:lang w:val="ru-RU"/>
        </w:rPr>
        <w:t xml:space="preserve">      </w:t>
      </w:r>
      <w:r w:rsidRPr="00E76560">
        <w:rPr>
          <w:lang w:val="ru-RU"/>
        </w:rPr>
        <w:t>return false;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>
        <w:rPr>
          <w:lang w:val="ru-RU"/>
        </w:rPr>
        <w:t xml:space="preserve">  </w:t>
      </w:r>
      <w:r w:rsidRPr="00E76560">
        <w:rPr>
          <w:lang w:val="ru-RU"/>
        </w:rPr>
        <w:t>}</w:t>
      </w:r>
    </w:p>
    <w:p w:rsidR="00E76560" w:rsidRPr="00E76560" w:rsidRDefault="00E76560" w:rsidP="00E76560">
      <w:pPr>
        <w:pStyle w:val="afb"/>
        <w:rPr>
          <w:lang w:val="ru-RU"/>
        </w:rPr>
      </w:pPr>
      <w:r w:rsidRPr="00E76560">
        <w:rPr>
          <w:lang w:val="ru-RU"/>
        </w:rPr>
        <w:t>}</w:t>
      </w:r>
    </w:p>
    <w:p w:rsidR="00E76560" w:rsidRDefault="00E76560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E76560" w:rsidRPr="004B6E95" w:rsidRDefault="00E76560" w:rsidP="00E76560">
      <w:pPr>
        <w:pStyle w:val="11"/>
        <w:rPr>
          <w:lang w:val="ru-RU"/>
        </w:rPr>
      </w:pPr>
      <w:bookmarkStart w:id="114" w:name="_Toc421574445"/>
      <w:r>
        <w:rPr>
          <w:lang w:val="ru-RU"/>
        </w:rPr>
        <w:lastRenderedPageBreak/>
        <w:t>Приложение Б</w:t>
      </w:r>
      <w:bookmarkEnd w:id="114"/>
    </w:p>
    <w:p w:rsidR="00E76560" w:rsidRPr="0074446B" w:rsidRDefault="00E76560" w:rsidP="00E76560">
      <w:pPr>
        <w:pStyle w:val="aff7"/>
        <w:rPr>
          <w:b w:val="0"/>
        </w:rPr>
      </w:pPr>
      <w:r w:rsidRPr="0074446B">
        <w:rPr>
          <w:b w:val="0"/>
        </w:rPr>
        <w:t>(</w:t>
      </w:r>
      <w:r w:rsidR="00A9262C">
        <w:rPr>
          <w:b w:val="0"/>
        </w:rPr>
        <w:t>обязательное</w:t>
      </w:r>
      <w:r w:rsidRPr="0074446B">
        <w:rPr>
          <w:b w:val="0"/>
        </w:rPr>
        <w:t>)</w:t>
      </w:r>
    </w:p>
    <w:p w:rsidR="004B7927" w:rsidRPr="003D35A7" w:rsidRDefault="00E76560" w:rsidP="003D35A7">
      <w:pPr>
        <w:pStyle w:val="aff7"/>
      </w:pPr>
      <w:r w:rsidRPr="003C7B01">
        <w:t>Текст</w:t>
      </w:r>
      <w:r w:rsidR="00626BE6">
        <w:t>ы</w:t>
      </w:r>
      <w:r w:rsidRPr="003D35A7">
        <w:t xml:space="preserve"> </w:t>
      </w:r>
      <w:r w:rsidR="00626BE6">
        <w:t>SQL</w:t>
      </w:r>
      <w:r w:rsidR="00626BE6" w:rsidRPr="003D35A7">
        <w:t>-</w:t>
      </w:r>
      <w:r w:rsidR="00F51D34">
        <w:t>процедур</w:t>
      </w:r>
    </w:p>
    <w:p w:rsidR="00BB62FD" w:rsidRPr="003D35A7" w:rsidRDefault="003C7B01" w:rsidP="00DF5DF3">
      <w:pPr>
        <w:pStyle w:val="af5"/>
        <w:ind w:firstLine="0"/>
        <w:rPr>
          <w:b/>
          <w:lang w:val="ru-RU"/>
        </w:rPr>
      </w:pPr>
      <w:r w:rsidRPr="003C7B01">
        <w:rPr>
          <w:b/>
          <w:lang w:val="ru-RU"/>
        </w:rPr>
        <w:t>Хранимая</w:t>
      </w:r>
      <w:r w:rsidRPr="003D35A7">
        <w:rPr>
          <w:b/>
          <w:lang w:val="ru-RU"/>
        </w:rPr>
        <w:t xml:space="preserve"> </w:t>
      </w:r>
      <w:r w:rsidRPr="003C7B01">
        <w:rPr>
          <w:b/>
          <w:lang w:val="ru-RU"/>
        </w:rPr>
        <w:t>процедура</w:t>
      </w:r>
      <w:r w:rsidRPr="003D35A7">
        <w:rPr>
          <w:b/>
          <w:lang w:val="ru-RU"/>
        </w:rPr>
        <w:t xml:space="preserve"> 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ext</w:t>
      </w:r>
      <w:r w:rsidR="002C40AA" w:rsidRPr="003D35A7">
        <w:rPr>
          <w:b/>
          <w:lang w:val="ru-RU"/>
        </w:rPr>
        <w:t>]</w:t>
      </w:r>
      <w:r w:rsidRPr="003D35A7">
        <w:rPr>
          <w:b/>
          <w:lang w:val="ru-RU"/>
        </w:rPr>
        <w:t>.</w:t>
      </w:r>
      <w:r w:rsidR="002C40AA" w:rsidRPr="003D35A7">
        <w:rPr>
          <w:b/>
          <w:lang w:val="ru-RU"/>
        </w:rPr>
        <w:t>[</w:t>
      </w:r>
      <w:r w:rsidRPr="003C7B01">
        <w:rPr>
          <w:b/>
        </w:rPr>
        <w:t>Reforma</w:t>
      </w:r>
      <w:r w:rsidRPr="003D35A7">
        <w:rPr>
          <w:b/>
          <w:lang w:val="ru-RU"/>
        </w:rPr>
        <w:t>_</w:t>
      </w:r>
      <w:r w:rsidRPr="003C7B01">
        <w:rPr>
          <w:b/>
        </w:rPr>
        <w:t>ExtractData</w:t>
      </w:r>
      <w:r w:rsidR="002C40AA" w:rsidRPr="003D35A7">
        <w:rPr>
          <w:b/>
          <w:lang w:val="ru-RU"/>
        </w:rPr>
        <w:t>]</w:t>
      </w:r>
    </w:p>
    <w:p w:rsidR="00F51D34" w:rsidRPr="00F51D34" w:rsidRDefault="00F51D34" w:rsidP="00F51D34">
      <w:pPr>
        <w:pStyle w:val="afb"/>
      </w:pPr>
      <w:r w:rsidRPr="00F51D34">
        <w:t xml:space="preserve">ALTER PROCEDURE [ext].[Reforma_ExtractData] </w:t>
      </w:r>
    </w:p>
    <w:p w:rsidR="00F51D34" w:rsidRPr="00F51D34" w:rsidRDefault="00F51D34" w:rsidP="00F51D34">
      <w:pPr>
        <w:pStyle w:val="afb"/>
      </w:pPr>
      <w:r w:rsidRPr="00F51D34">
        <w:tab/>
        <w:t>@objId INT,</w:t>
      </w:r>
    </w:p>
    <w:p w:rsidR="00F51D34" w:rsidRPr="00F51D34" w:rsidRDefault="00F51D34" w:rsidP="00F51D34">
      <w:pPr>
        <w:pStyle w:val="afb"/>
      </w:pPr>
      <w:r w:rsidRPr="00F51D34">
        <w:tab/>
        <w:t>@structureId INT,</w:t>
      </w:r>
    </w:p>
    <w:p w:rsidR="00F51D34" w:rsidRPr="00F51D34" w:rsidRDefault="00F51D34" w:rsidP="00F51D34">
      <w:pPr>
        <w:pStyle w:val="afb"/>
      </w:pPr>
      <w:r w:rsidRPr="00F51D34">
        <w:tab/>
        <w:t>@orgId INT,</w:t>
      </w:r>
    </w:p>
    <w:p w:rsidR="00F51D34" w:rsidRPr="00F51D34" w:rsidRDefault="00F51D34" w:rsidP="00F51D34">
      <w:pPr>
        <w:pStyle w:val="afb"/>
      </w:pPr>
      <w:r w:rsidRPr="00F51D34">
        <w:tab/>
        <w:t>@methodName NVARCHAR(MAX)</w:t>
      </w:r>
    </w:p>
    <w:p w:rsidR="00F51D34" w:rsidRPr="00F51D34" w:rsidRDefault="00F51D34" w:rsidP="00F51D34">
      <w:pPr>
        <w:pStyle w:val="afb"/>
      </w:pPr>
      <w:r w:rsidRPr="00F51D34">
        <w:t>AS</w:t>
      </w:r>
    </w:p>
    <w:p w:rsidR="00F51D34" w:rsidRPr="00742502" w:rsidRDefault="00F51D34" w:rsidP="00F51D34">
      <w:pPr>
        <w:pStyle w:val="afb"/>
      </w:pPr>
      <w:r w:rsidRPr="00F51D34">
        <w:t>BEGIN</w:t>
      </w:r>
    </w:p>
    <w:p w:rsidR="00F51D34" w:rsidRPr="00742502" w:rsidRDefault="00F51D34" w:rsidP="00F51D34">
      <w:pPr>
        <w:pStyle w:val="afb"/>
      </w:pPr>
      <w:r w:rsidRPr="00742502">
        <w:tab/>
        <w:t>--</w:t>
      </w:r>
      <w:r w:rsidRPr="00F51D34">
        <w:rPr>
          <w:lang w:val="ru-RU"/>
        </w:rPr>
        <w:t>Для</w:t>
      </w:r>
      <w:r w:rsidRPr="00742502">
        <w:t xml:space="preserve"> </w:t>
      </w:r>
      <w:r w:rsidRPr="00F51D34">
        <w:rPr>
          <w:lang w:val="ru-RU"/>
        </w:rPr>
        <w:t>привязки</w:t>
      </w:r>
      <w:r w:rsidRPr="00742502">
        <w:t xml:space="preserve"> </w:t>
      </w:r>
      <w:r w:rsidRPr="00F51D34">
        <w:rPr>
          <w:lang w:val="ru-RU"/>
        </w:rPr>
        <w:t>данных</w:t>
      </w:r>
      <w:r w:rsidRPr="00742502">
        <w:t xml:space="preserve"> </w:t>
      </w:r>
      <w:r w:rsidRPr="00F51D34">
        <w:rPr>
          <w:lang w:val="ru-RU"/>
        </w:rPr>
        <w:t>в</w:t>
      </w:r>
      <w:r w:rsidRPr="00742502">
        <w:t xml:space="preserve"> </w:t>
      </w:r>
      <w:r w:rsidRPr="00F51D34">
        <w:t>Entity</w:t>
      </w:r>
      <w:r w:rsidRPr="00742502">
        <w:t xml:space="preserve"> </w:t>
      </w:r>
      <w:r w:rsidRPr="00F51D34">
        <w:t>Framework</w:t>
      </w:r>
    </w:p>
    <w:p w:rsidR="00F51D34" w:rsidRPr="00F51D34" w:rsidRDefault="00F51D34" w:rsidP="00F51D34">
      <w:pPr>
        <w:pStyle w:val="afb"/>
      </w:pPr>
      <w:r w:rsidRPr="00742502">
        <w:tab/>
      </w:r>
      <w:r w:rsidRPr="00F51D34">
        <w:t>IF 1 = 2 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ParameterName,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  <w:t>CAST(NULL AS NVARCHAR(MAX)) AS Value,</w:t>
      </w:r>
    </w:p>
    <w:p w:rsidR="00F51D34" w:rsidRPr="00F51D34" w:rsidRDefault="00F51D34" w:rsidP="00F51D34">
      <w:pPr>
        <w:pStyle w:val="afb"/>
      </w:pPr>
      <w:r>
        <w:t xml:space="preserve">      </w:t>
      </w:r>
      <w:r w:rsidRPr="00F51D34">
        <w:t>CAST(NULL AS INT) AS ArrayIndex</w:t>
      </w:r>
    </w:p>
    <w:p w:rsidR="00F51D34" w:rsidRPr="00F51D34" w:rsidRDefault="00F51D34" w:rsidP="00F51D34">
      <w:pPr>
        <w:pStyle w:val="afb"/>
      </w:pPr>
      <w:r>
        <w:t xml:space="preserve">    </w:t>
      </w:r>
      <w:r w:rsidRPr="00F51D34">
        <w:t>WHERE 1 = 2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SET NOCOUNT ON;</w:t>
      </w:r>
    </w:p>
    <w:p w:rsidR="00F51D34" w:rsidRPr="00F51D34" w:rsidRDefault="00F51D34" w:rsidP="00F51D34">
      <w:pPr>
        <w:pStyle w:val="afb"/>
      </w:pPr>
      <w:r w:rsidRPr="00F51D34">
        <w:tab/>
        <w:t xml:space="preserve">CREATE TABLE #methodParameters ([Number] INT, [ParameterName] NVARCHAR(MAX), [ViewName] NVARCHAR(MAX)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 xml:space="preserve">[ViewColumnName] NVARCHAR(MAX), [IsStructure] BIT,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</w:r>
      <w:r w:rsidRPr="00F51D34">
        <w:tab/>
        <w:t>[Value] NVARCHAR(MAX), [ArrayIndex] INT, [ExternalType] NVARCHAR(MAX))</w:t>
      </w:r>
    </w:p>
    <w:p w:rsidR="00F51D34" w:rsidRPr="00F51D34" w:rsidRDefault="00F51D34" w:rsidP="00F51D34">
      <w:pPr>
        <w:pStyle w:val="afb"/>
      </w:pPr>
      <w:r w:rsidRPr="00F51D34">
        <w:tab/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tab/>
      </w:r>
      <w:r w:rsidRPr="00F51D34">
        <w:rPr>
          <w:lang w:val="ru-RU"/>
        </w:rPr>
        <w:t xml:space="preserve">DECLARE @tmp INT </w:t>
      </w:r>
    </w:p>
    <w:p w:rsidR="00F51D34" w:rsidRPr="00F51D34" w:rsidRDefault="00F51D34" w:rsidP="00F51D34">
      <w:pPr>
        <w:pStyle w:val="afb"/>
        <w:rPr>
          <w:lang w:val="ru-RU"/>
        </w:rPr>
      </w:pPr>
      <w:r w:rsidRPr="00F51D34">
        <w:rPr>
          <w:lang w:val="ru-RU"/>
        </w:rPr>
        <w:tab/>
        <w:t>--Заполнение временной таблицы параметрами и их координатами в БД ОУ</w:t>
      </w:r>
    </w:p>
    <w:p w:rsidR="00F51D34" w:rsidRPr="00F51D34" w:rsidRDefault="00F51D34" w:rsidP="00F51D34">
      <w:pPr>
        <w:pStyle w:val="afb"/>
      </w:pPr>
      <w:r w:rsidRPr="00F51D34">
        <w:rPr>
          <w:lang w:val="ru-RU"/>
        </w:rPr>
        <w:tab/>
      </w:r>
      <w:r w:rsidRPr="00F51D34">
        <w:t>INSERT INTO #methodParameters (Number, ParameterName, ViewName, ViewColumnName, IsStructure, Value, ArrayIndex, ExternalType)</w:t>
      </w:r>
    </w:p>
    <w:p w:rsidR="00F51D34" w:rsidRPr="00F51D34" w:rsidRDefault="00F51D34" w:rsidP="00F51D34">
      <w:pPr>
        <w:pStyle w:val="afb"/>
      </w:pPr>
      <w:r w:rsidRPr="00F51D34">
        <w:tab/>
        <w:t xml:space="preserve">SELECT RANK() OVER (ORDER BY p.Id), p.ReformaName, p.ViewName, p.ViewColumnName, p.IsStructure, NULL, NULL, p.ExternalType  </w:t>
      </w:r>
    </w:p>
    <w:p w:rsidR="00F51D34" w:rsidRPr="00F51D34" w:rsidRDefault="00F51D34" w:rsidP="00F51D34">
      <w:pPr>
        <w:pStyle w:val="afb"/>
      </w:pPr>
      <w:r w:rsidRPr="00F51D34">
        <w:tab/>
        <w:t>FROM ext.vw_ReformaParameters AS p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INNER JOIN ext.ReformaAPIMethods AS m ON m.Id = p.MethodId</w:t>
      </w:r>
    </w:p>
    <w:p w:rsidR="00F51D34" w:rsidRPr="00C20C82" w:rsidRDefault="00F51D34" w:rsidP="00F51D34">
      <w:pPr>
        <w:pStyle w:val="afb"/>
        <w:rPr>
          <w:lang w:val="ru-RU"/>
        </w:rPr>
      </w:pPr>
      <w:r w:rsidRPr="00F51D34">
        <w:tab/>
      </w:r>
      <w:r w:rsidRPr="00A9262C">
        <w:t>WHERE</w:t>
      </w:r>
      <w:r w:rsidRPr="00C20C82">
        <w:rPr>
          <w:lang w:val="ru-RU"/>
        </w:rPr>
        <w:t xml:space="preserve"> </w:t>
      </w:r>
      <w:r w:rsidRPr="00A9262C">
        <w:t>m</w:t>
      </w:r>
      <w:r w:rsidRPr="00C20C82">
        <w:rPr>
          <w:lang w:val="ru-RU"/>
        </w:rPr>
        <w:t>.</w:t>
      </w:r>
      <w:r w:rsidRPr="00A9262C">
        <w:t>CodeName</w:t>
      </w:r>
      <w:r w:rsidRPr="00C20C82">
        <w:rPr>
          <w:lang w:val="ru-RU"/>
        </w:rPr>
        <w:t xml:space="preserve"> = @</w:t>
      </w:r>
      <w:r w:rsidRPr="00A9262C">
        <w:t>methodName</w:t>
      </w:r>
    </w:p>
    <w:p w:rsidR="00F51D34" w:rsidRPr="00C20C82" w:rsidRDefault="00F51D34" w:rsidP="00F51D34">
      <w:pPr>
        <w:pStyle w:val="afb"/>
        <w:rPr>
          <w:lang w:val="ru-RU"/>
        </w:rPr>
      </w:pPr>
    </w:p>
    <w:p w:rsidR="00F51D34" w:rsidRPr="00C20C82" w:rsidRDefault="00F51D34" w:rsidP="00F51D34">
      <w:pPr>
        <w:pStyle w:val="afb"/>
        <w:rPr>
          <w:lang w:val="ru-RU"/>
        </w:rPr>
      </w:pPr>
      <w:r w:rsidRPr="00C20C82">
        <w:rPr>
          <w:lang w:val="ru-RU"/>
        </w:rPr>
        <w:tab/>
        <w:t>--</w:t>
      </w:r>
      <w:r w:rsidRPr="00F51D34">
        <w:rPr>
          <w:lang w:val="ru-RU"/>
        </w:rPr>
        <w:t>Вызов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нужной</w:t>
      </w:r>
      <w:r w:rsidRPr="00C20C82">
        <w:rPr>
          <w:lang w:val="ru-RU"/>
        </w:rPr>
        <w:t xml:space="preserve"> </w:t>
      </w:r>
      <w:r w:rsidRPr="00F51D34">
        <w:rPr>
          <w:lang w:val="ru-RU"/>
        </w:rPr>
        <w:t>хранимки</w:t>
      </w:r>
    </w:p>
    <w:p w:rsidR="00F51D34" w:rsidRPr="00F51D34" w:rsidRDefault="00F51D34" w:rsidP="00F51D34">
      <w:pPr>
        <w:pStyle w:val="afb"/>
      </w:pPr>
      <w:r w:rsidRPr="00C20C82">
        <w:rPr>
          <w:lang w:val="ru-RU"/>
        </w:rPr>
        <w:tab/>
      </w:r>
      <w:r w:rsidRPr="00F51D34">
        <w:t>IF (@methodName = 'SetHouse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HouseProfile @objId = @objId, @structureId = @structureId,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SetNewCompany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NewCompany @orgId = @orgId, @methodName = @methodName</w:t>
      </w:r>
    </w:p>
    <w:p w:rsidR="00F51D34" w:rsidRPr="00F51D34" w:rsidRDefault="00F51D34" w:rsidP="00F51D34">
      <w:pPr>
        <w:pStyle w:val="afb"/>
      </w:pPr>
      <w:r w:rsidRPr="00F51D34">
        <w:tab/>
        <w:t>IF (@methodName = 'GetHouseInfo' OR @methodName = 'SetNewHouse')</w:t>
      </w:r>
    </w:p>
    <w:p w:rsidR="00F51D34" w:rsidRPr="00F51D34" w:rsidRDefault="00F51D34" w:rsidP="00F51D34">
      <w:pPr>
        <w:pStyle w:val="afb"/>
      </w:pPr>
      <w:r w:rsidRPr="00F51D34">
        <w:tab/>
        <w:t>BEGIN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SELECT TOP 1 @tmp = s.AdrId FROM no.cmn$Structure AS s WHERE s.Id = @structureId 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 xml:space="preserve">EXEC ext.Reforma_GetHouseInfo @addressId = @tmp </w:t>
      </w:r>
    </w:p>
    <w:p w:rsidR="00F51D34" w:rsidRPr="00F51D34" w:rsidRDefault="00F51D34" w:rsidP="00F51D34">
      <w:pPr>
        <w:pStyle w:val="afb"/>
      </w:pPr>
      <w:r w:rsidRPr="00F51D34">
        <w:tab/>
        <w:t>END</w:t>
      </w:r>
    </w:p>
    <w:p w:rsidR="00F51D34" w:rsidRPr="00F51D34" w:rsidRDefault="00F51D34" w:rsidP="00F51D34">
      <w:pPr>
        <w:pStyle w:val="afb"/>
      </w:pPr>
      <w:r w:rsidRPr="00F51D34">
        <w:tab/>
        <w:t>IF(@methodName = 'SetCompanyProfile')</w:t>
      </w:r>
    </w:p>
    <w:p w:rsidR="00F51D34" w:rsidRPr="00F51D34" w:rsidRDefault="00F51D34" w:rsidP="00F51D34">
      <w:pPr>
        <w:pStyle w:val="afb"/>
      </w:pPr>
      <w:r w:rsidRPr="00F51D34">
        <w:tab/>
      </w:r>
      <w:r w:rsidRPr="00F51D34">
        <w:tab/>
        <w:t>EXEC ext.Reforma_SetCompanyProfile @orgId = @orgId, @methodName = @methodName</w:t>
      </w:r>
    </w:p>
    <w:p w:rsidR="00F51D34" w:rsidRPr="00F51D34" w:rsidRDefault="00F51D34" w:rsidP="00F51D34">
      <w:pPr>
        <w:pStyle w:val="afb"/>
      </w:pPr>
    </w:p>
    <w:p w:rsidR="00F51D34" w:rsidRPr="00F51D34" w:rsidRDefault="00F51D34" w:rsidP="00F51D34">
      <w:pPr>
        <w:pStyle w:val="afb"/>
      </w:pPr>
      <w:r w:rsidRPr="00F51D34">
        <w:tab/>
        <w:t>--result-select</w:t>
      </w:r>
      <w:r w:rsidRPr="00F51D34">
        <w:tab/>
      </w:r>
      <w:r w:rsidRPr="00F51D34">
        <w:tab/>
      </w:r>
    </w:p>
    <w:p w:rsidR="00F51D34" w:rsidRPr="00F51D34" w:rsidRDefault="00F51D34" w:rsidP="00F51D34">
      <w:pPr>
        <w:pStyle w:val="afb"/>
      </w:pPr>
      <w:r w:rsidRPr="00F51D34">
        <w:tab/>
        <w:t>SELECT ParameterName, Value, ArrayIndex</w:t>
      </w:r>
    </w:p>
    <w:p w:rsidR="00F51D34" w:rsidRPr="00742502" w:rsidRDefault="00F51D34" w:rsidP="00F51D34">
      <w:pPr>
        <w:pStyle w:val="afb"/>
      </w:pPr>
      <w:r w:rsidRPr="00F51D34">
        <w:tab/>
      </w:r>
      <w:r w:rsidRPr="00742502">
        <w:t>FROM #methodParameters</w:t>
      </w:r>
    </w:p>
    <w:p w:rsidR="00F51D34" w:rsidRDefault="00F51D34" w:rsidP="00F51D34">
      <w:pPr>
        <w:pStyle w:val="afb"/>
      </w:pPr>
      <w:r w:rsidRPr="00742502">
        <w:t>END</w:t>
      </w:r>
    </w:p>
    <w:p w:rsidR="00BF30C6" w:rsidRDefault="00BF30C6" w:rsidP="00F51D34">
      <w:pPr>
        <w:pStyle w:val="afb"/>
      </w:pPr>
    </w:p>
    <w:p w:rsidR="00BF30C6" w:rsidRPr="00F51D34" w:rsidRDefault="00BF30C6" w:rsidP="00DF5DF3">
      <w:pPr>
        <w:pStyle w:val="af5"/>
        <w:ind w:firstLine="0"/>
        <w:rPr>
          <w:b/>
        </w:rPr>
      </w:pPr>
      <w:r w:rsidRPr="003C7B01">
        <w:rPr>
          <w:b/>
          <w:lang w:val="ru-RU"/>
        </w:rPr>
        <w:lastRenderedPageBreak/>
        <w:t>Хранимая</w:t>
      </w:r>
      <w:r w:rsidRPr="00F51D34">
        <w:rPr>
          <w:b/>
        </w:rPr>
        <w:t xml:space="preserve"> </w:t>
      </w:r>
      <w:r w:rsidRPr="003C7B01">
        <w:rPr>
          <w:b/>
          <w:lang w:val="ru-RU"/>
        </w:rPr>
        <w:t>процедура</w:t>
      </w:r>
      <w:r w:rsidRPr="00F51D34">
        <w:rPr>
          <w:b/>
        </w:rPr>
        <w:t xml:space="preserve"> </w:t>
      </w:r>
      <w:r w:rsidR="002C40AA" w:rsidRPr="002C40AA">
        <w:rPr>
          <w:b/>
        </w:rPr>
        <w:t>[ext].[Reforma_GetHouseInfo]</w:t>
      </w:r>
    </w:p>
    <w:p w:rsidR="002C40AA" w:rsidRPr="002C40AA" w:rsidRDefault="002C40AA" w:rsidP="002C40AA">
      <w:pPr>
        <w:pStyle w:val="afb"/>
      </w:pPr>
      <w:r w:rsidRPr="002C40AA">
        <w:t xml:space="preserve">ALTER PROCEDURE [ext].[Reforma_GetHouseInfo] </w:t>
      </w:r>
    </w:p>
    <w:p w:rsidR="002C40AA" w:rsidRPr="002C40AA" w:rsidRDefault="002C40AA" w:rsidP="002C40AA">
      <w:pPr>
        <w:pStyle w:val="afb"/>
      </w:pPr>
      <w:r w:rsidRPr="002C40AA">
        <w:tab/>
        <w:t>@addressId INT</w:t>
      </w:r>
    </w:p>
    <w:p w:rsidR="002C40AA" w:rsidRPr="00742502" w:rsidRDefault="002C40AA" w:rsidP="002C40AA">
      <w:pPr>
        <w:pStyle w:val="afb"/>
      </w:pPr>
      <w:r w:rsidRPr="002C40AA">
        <w:t>AS</w:t>
      </w:r>
    </w:p>
    <w:p w:rsidR="002C40AA" w:rsidRPr="00742502" w:rsidRDefault="002C40AA" w:rsidP="002C40AA">
      <w:pPr>
        <w:pStyle w:val="afb"/>
      </w:pPr>
      <w:r w:rsidRPr="002C40AA">
        <w:t>BEGIN</w:t>
      </w:r>
    </w:p>
    <w:p w:rsidR="002C40AA" w:rsidRPr="00742502" w:rsidRDefault="002C40AA" w:rsidP="002C40AA">
      <w:pPr>
        <w:pStyle w:val="afb"/>
      </w:pPr>
      <w:r w:rsidRPr="00742502">
        <w:t xml:space="preserve">-- 1. </w:t>
      </w:r>
      <w:r w:rsidRPr="002C40AA">
        <w:rPr>
          <w:lang w:val="ru-RU"/>
        </w:rPr>
        <w:t>Идентификатор</w:t>
      </w:r>
      <w:r w:rsidRPr="00742502">
        <w:t xml:space="preserve"> </w:t>
      </w:r>
      <w:r w:rsidRPr="002C40AA">
        <w:rPr>
          <w:lang w:val="ru-RU"/>
        </w:rPr>
        <w:t>города</w:t>
      </w:r>
      <w:r w:rsidRPr="00742502">
        <w:t xml:space="preserve"> (</w:t>
      </w:r>
      <w:r w:rsidRPr="002C40AA">
        <w:t>GUID</w:t>
      </w:r>
      <w:r w:rsidRPr="00742502">
        <w:t xml:space="preserve"> </w:t>
      </w:r>
      <w:r w:rsidRPr="002C40AA">
        <w:rPr>
          <w:lang w:val="ru-RU"/>
        </w:rPr>
        <w:t>из</w:t>
      </w:r>
      <w:r w:rsidRPr="00742502">
        <w:t xml:space="preserve"> </w:t>
      </w:r>
      <w:r w:rsidRPr="002C40AA">
        <w:rPr>
          <w:lang w:val="ru-RU"/>
        </w:rPr>
        <w:t>ФИАС</w:t>
      </w:r>
      <w:r w:rsidRPr="00742502">
        <w:t>)/</w:t>
      </w:r>
      <w:r w:rsidRPr="002C40AA">
        <w:t>city</w:t>
      </w:r>
      <w:r w:rsidRPr="00742502">
        <w:t>_</w:t>
      </w:r>
      <w:r w:rsidRPr="002C40AA">
        <w:t>id</w:t>
      </w:r>
      <w:r w:rsidRPr="00742502">
        <w:t xml:space="preserve"> - </w:t>
      </w:r>
      <w:r w:rsidRPr="002C40AA">
        <w:rPr>
          <w:lang w:val="ru-RU"/>
        </w:rPr>
        <w:t>обяз</w:t>
      </w:r>
      <w:r w:rsidRPr="00742502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2. Идентификатор улицы (GUID из ФИАС)/street_id - обяз.</w:t>
      </w:r>
    </w:p>
    <w:p w:rsidR="002C40AA" w:rsidRPr="002C40AA" w:rsidRDefault="002C40AA" w:rsidP="002C40AA">
      <w:pPr>
        <w:pStyle w:val="afb"/>
      </w:pP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 xml:space="preserve">/house_number - </w:t>
      </w:r>
      <w:r w:rsidRPr="002C40AA">
        <w:rPr>
          <w:lang w:val="ru-RU"/>
        </w:rPr>
        <w:t>обяз</w:t>
      </w:r>
      <w:r w:rsidRPr="002C40AA">
        <w:t>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4. Строение/building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5. Корпус/block - не зап.</w:t>
      </w:r>
    </w:p>
    <w:p w:rsidR="002C40AA" w:rsidRPr="002C40AA" w:rsidRDefault="002C40AA" w:rsidP="002C40AA">
      <w:pPr>
        <w:pStyle w:val="afb"/>
        <w:rPr>
          <w:lang w:val="ru-RU"/>
        </w:rPr>
      </w:pPr>
      <w:r w:rsidRPr="002C40AA">
        <w:rPr>
          <w:lang w:val="ru-RU"/>
        </w:rPr>
        <w:t>-- 6. Номер квартиры/room_number - не зап.</w:t>
      </w:r>
    </w:p>
    <w:p w:rsidR="002C40AA" w:rsidRPr="002C40AA" w:rsidRDefault="002C40AA" w:rsidP="002C40AA">
      <w:pPr>
        <w:pStyle w:val="afb"/>
        <w:rPr>
          <w:lang w:val="ru-RU"/>
        </w:rPr>
      </w:pPr>
    </w:p>
    <w:p w:rsidR="002C40AA" w:rsidRPr="002C40AA" w:rsidRDefault="002C40AA" w:rsidP="002C40AA">
      <w:pPr>
        <w:pStyle w:val="afb"/>
      </w:pPr>
      <w:r w:rsidRPr="002C40AA">
        <w:t>SET NOCOUNT ON</w:t>
      </w:r>
    </w:p>
    <w:p w:rsidR="002C40AA" w:rsidRPr="002C40AA" w:rsidRDefault="002C40AA" w:rsidP="002C40AA">
      <w:pPr>
        <w:pStyle w:val="afb"/>
      </w:pPr>
      <w:r w:rsidRPr="002C40AA">
        <w:t>DECLARE @parentId INT,</w:t>
      </w:r>
    </w:p>
    <w:p w:rsidR="002C40AA" w:rsidRPr="002C40AA" w:rsidRDefault="002C40AA" w:rsidP="002C40AA">
      <w:pPr>
        <w:pStyle w:val="afb"/>
      </w:pPr>
      <w:r>
        <w:tab/>
      </w:r>
      <w:r w:rsidRPr="002C40AA">
        <w:t>@i INT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SELECT TOP 1 @i = a.LevelId , @parentId = a.ParentId</w:t>
      </w:r>
    </w:p>
    <w:p w:rsidR="002C40AA" w:rsidRPr="002C40AA" w:rsidRDefault="002C40AA" w:rsidP="002C40AA">
      <w:pPr>
        <w:pStyle w:val="afb"/>
      </w:pPr>
      <w:r w:rsidRPr="002C40AA">
        <w:t xml:space="preserve">FROM no.vw_cmn$Address AS a </w:t>
      </w:r>
    </w:p>
    <w:p w:rsidR="002C40AA" w:rsidRPr="002C40AA" w:rsidRDefault="002C40AA" w:rsidP="002C40AA">
      <w:pPr>
        <w:pStyle w:val="afb"/>
      </w:pPr>
      <w:r w:rsidRPr="002C40AA">
        <w:t>WHERE a.Id = @addressI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>WHILE 1 = 1 BEGIN</w:t>
      </w:r>
    </w:p>
    <w:p w:rsidR="002C40AA" w:rsidRPr="002C40AA" w:rsidRDefault="002C40AA" w:rsidP="002C40AA">
      <w:pPr>
        <w:pStyle w:val="afb"/>
      </w:pPr>
      <w:r>
        <w:tab/>
      </w:r>
      <w:r w:rsidRPr="002C40AA">
        <w:t xml:space="preserve">-- 3. </w:t>
      </w:r>
      <w:r w:rsidRPr="002C40AA">
        <w:rPr>
          <w:lang w:val="ru-RU"/>
        </w:rPr>
        <w:t>Номер</w:t>
      </w:r>
      <w:r w:rsidRPr="002C40AA">
        <w:t xml:space="preserve"> </w:t>
      </w:r>
      <w:r w:rsidRPr="002C40AA">
        <w:rPr>
          <w:lang w:val="ru-RU"/>
        </w:rPr>
        <w:t>дома</w:t>
      </w:r>
      <w:r w:rsidRPr="002C40AA">
        <w:t>/house_number</w:t>
      </w:r>
    </w:p>
    <w:p w:rsidR="002C40AA" w:rsidRPr="002C40AA" w:rsidRDefault="002C40AA" w:rsidP="002C40AA">
      <w:pPr>
        <w:pStyle w:val="afb"/>
      </w:pPr>
      <w:r>
        <w:tab/>
      </w:r>
      <w:r w:rsidRPr="002C40AA">
        <w:t>IF(@i = 6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ComposedName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house_number'</w:t>
      </w:r>
    </w:p>
    <w:p w:rsidR="002C40AA" w:rsidRPr="003D35A7" w:rsidRDefault="002C40AA" w:rsidP="002C40AA">
      <w:pPr>
        <w:pStyle w:val="afb"/>
      </w:pPr>
      <w:r>
        <w:tab/>
      </w:r>
      <w:r w:rsidRPr="002C40AA">
        <w:t>END</w:t>
      </w:r>
    </w:p>
    <w:p w:rsidR="002C40AA" w:rsidRPr="002C40AA" w:rsidRDefault="002C40AA" w:rsidP="002C40AA">
      <w:pPr>
        <w:pStyle w:val="afb"/>
        <w:ind w:firstLine="708"/>
        <w:rPr>
          <w:lang w:val="ru-RU"/>
        </w:rPr>
      </w:pPr>
      <w:r w:rsidRPr="002C40AA">
        <w:rPr>
          <w:lang w:val="ru-RU"/>
        </w:rPr>
        <w:t>-- 2. Идентификатор улицы (GUID из ФИАС)/street_id</w:t>
      </w:r>
    </w:p>
    <w:p w:rsidR="002C40AA" w:rsidRPr="003D35A7" w:rsidRDefault="002C40AA" w:rsidP="002C40AA">
      <w:pPr>
        <w:pStyle w:val="afb"/>
      </w:pPr>
      <w:r>
        <w:rPr>
          <w:lang w:val="ru-RU"/>
        </w:rPr>
        <w:tab/>
      </w:r>
      <w:r w:rsidRPr="003D35A7">
        <w:t>IF(@i = 50) BEGIN</w:t>
      </w:r>
    </w:p>
    <w:p w:rsidR="002C40AA" w:rsidRPr="003D35A7" w:rsidRDefault="002C40AA" w:rsidP="002C40AA">
      <w:pPr>
        <w:pStyle w:val="afb"/>
      </w:pPr>
      <w:r w:rsidRPr="003D35A7">
        <w:tab/>
      </w:r>
      <w:r>
        <w:tab/>
      </w:r>
      <w:r w:rsidRPr="003D35A7">
        <w:t>UPDATE x</w:t>
      </w:r>
    </w:p>
    <w:p w:rsidR="002C40AA" w:rsidRPr="002C40AA" w:rsidRDefault="002C40AA" w:rsidP="002C40AA">
      <w:pPr>
        <w:pStyle w:val="afb"/>
      </w:pPr>
      <w:r w:rsidRPr="003D35A7">
        <w:tab/>
      </w:r>
      <w:r w:rsidRPr="003D35A7"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street_id'</w:t>
      </w:r>
      <w:r w:rsidRPr="002C40AA">
        <w:tab/>
      </w:r>
    </w:p>
    <w:p w:rsidR="002C40AA" w:rsidRPr="002C40AA" w:rsidRDefault="002C40AA" w:rsidP="002C40AA">
      <w:pPr>
        <w:pStyle w:val="afb"/>
        <w:rPr>
          <w:lang w:val="ru-RU"/>
        </w:rPr>
      </w:pPr>
      <w:r>
        <w:tab/>
      </w:r>
      <w:r w:rsidRPr="002C40AA">
        <w:rPr>
          <w:lang w:val="ru-RU"/>
        </w:rPr>
        <w:t>END</w:t>
      </w:r>
    </w:p>
    <w:p w:rsidR="002C40AA" w:rsidRPr="002C40AA" w:rsidRDefault="002C40AA" w:rsidP="002C40AA">
      <w:pPr>
        <w:pStyle w:val="afb"/>
        <w:rPr>
          <w:lang w:val="ru-RU"/>
        </w:rPr>
      </w:pPr>
      <w:r>
        <w:rPr>
          <w:lang w:val="ru-RU"/>
        </w:rPr>
        <w:tab/>
      </w:r>
      <w:r w:rsidRPr="002C40AA">
        <w:rPr>
          <w:lang w:val="ru-RU"/>
        </w:rPr>
        <w:t>-- 1. Идентификатор города (GUID из ФИАС)/city_id</w:t>
      </w:r>
    </w:p>
    <w:p w:rsidR="002C40AA" w:rsidRPr="002C40AA" w:rsidRDefault="002C40AA" w:rsidP="002C40AA">
      <w:pPr>
        <w:pStyle w:val="afb"/>
      </w:pPr>
      <w:r>
        <w:rPr>
          <w:lang w:val="ru-RU"/>
        </w:rPr>
        <w:tab/>
      </w:r>
      <w:r w:rsidRPr="002C40AA">
        <w:t>IF(@i = 30 OR @i = 40) BEGIN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UPDATE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T x.Value =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(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 xml:space="preserve">SELECT TOP 1 a.AOGUID 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no.vw_cmn$Address AS a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a.Id = @addressId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)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FROM #methodParameters AS x</w:t>
      </w:r>
    </w:p>
    <w:p w:rsidR="002C40AA" w:rsidRPr="002C40AA" w:rsidRDefault="002C40AA" w:rsidP="002C40AA">
      <w:pPr>
        <w:pStyle w:val="afb"/>
      </w:pPr>
      <w:r>
        <w:tab/>
      </w:r>
      <w:r>
        <w:tab/>
      </w:r>
      <w:r w:rsidRPr="002C40AA">
        <w:t>WHERE x.ParameterName = 'city_id'</w:t>
      </w:r>
    </w:p>
    <w:p w:rsidR="002C40AA" w:rsidRPr="0028526D" w:rsidRDefault="002C40AA" w:rsidP="002C40AA">
      <w:pPr>
        <w:pStyle w:val="afb"/>
      </w:pPr>
      <w:r>
        <w:tab/>
      </w:r>
      <w:r w:rsidRPr="002C40AA">
        <w:tab/>
        <w:t>BREAK</w:t>
      </w:r>
      <w:r w:rsidRPr="002C40AA">
        <w:tab/>
      </w:r>
    </w:p>
    <w:p w:rsidR="002C40AA" w:rsidRPr="002C40AA" w:rsidRDefault="002C40AA" w:rsidP="002C40AA">
      <w:pPr>
        <w:pStyle w:val="afb"/>
      </w:pPr>
      <w:r w:rsidRPr="002C40AA">
        <w:tab/>
        <w:t>END</w:t>
      </w:r>
    </w:p>
    <w:p w:rsidR="002C40AA" w:rsidRPr="002C40AA" w:rsidRDefault="002C40AA" w:rsidP="002C40AA">
      <w:pPr>
        <w:pStyle w:val="afb"/>
      </w:pPr>
    </w:p>
    <w:p w:rsidR="002C40AA" w:rsidRPr="002C40AA" w:rsidRDefault="002C40AA" w:rsidP="002C40AA">
      <w:pPr>
        <w:pStyle w:val="afb"/>
      </w:pPr>
      <w:r w:rsidRPr="002C40AA">
        <w:tab/>
        <w:t xml:space="preserve">SELECT TOP 1 @addressId = id, @i = a.LevelId, @parentId = a.ParentId  </w:t>
      </w:r>
    </w:p>
    <w:p w:rsidR="002C40AA" w:rsidRPr="002C40AA" w:rsidRDefault="002C40AA" w:rsidP="002C40AA">
      <w:pPr>
        <w:pStyle w:val="afb"/>
      </w:pPr>
      <w:r w:rsidRPr="002C40AA">
        <w:tab/>
        <w:t>FROM no.vw_cmn$Address AS a</w:t>
      </w:r>
    </w:p>
    <w:p w:rsidR="002C40AA" w:rsidRPr="002C40AA" w:rsidRDefault="002C40AA" w:rsidP="002C40AA">
      <w:pPr>
        <w:pStyle w:val="afb"/>
      </w:pPr>
      <w:r w:rsidRPr="002C40AA">
        <w:tab/>
        <w:t>WHERE a.Id = @parentId</w:t>
      </w:r>
    </w:p>
    <w:p w:rsidR="002C40AA" w:rsidRPr="002C40AA" w:rsidRDefault="002C40AA" w:rsidP="002C40AA">
      <w:pPr>
        <w:pStyle w:val="afb"/>
        <w:ind w:firstLine="708"/>
      </w:pPr>
      <w:r w:rsidRPr="002C40AA">
        <w:t>END</w:t>
      </w:r>
    </w:p>
    <w:p w:rsidR="002C40AA" w:rsidRPr="002C40AA" w:rsidRDefault="002C40AA" w:rsidP="002C40AA">
      <w:pPr>
        <w:pStyle w:val="afb"/>
      </w:pPr>
      <w:r w:rsidRPr="002C40AA">
        <w:t>END</w:t>
      </w:r>
    </w:p>
    <w:p w:rsidR="003C7B01" w:rsidRPr="003C7B01" w:rsidRDefault="003C7B01" w:rsidP="003C7B01">
      <w:pPr>
        <w:pStyle w:val="afb"/>
      </w:pPr>
    </w:p>
    <w:sectPr w:rsidR="003C7B01" w:rsidRPr="003C7B01" w:rsidSect="002E320A">
      <w:headerReference w:type="default" r:id="rId55"/>
      <w:footerReference w:type="default" r:id="rId56"/>
      <w:headerReference w:type="first" r:id="rId57"/>
      <w:footerReference w:type="first" r:id="rId58"/>
      <w:pgSz w:w="11906" w:h="16838"/>
      <w:pgMar w:top="81" w:right="567" w:bottom="1418" w:left="1418" w:header="142" w:footer="2245" w:gutter="0"/>
      <w:pgNumType w:start="5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16026" w:rsidRDefault="00316026" w:rsidP="00B36ACC">
      <w:pPr>
        <w:spacing w:after="0" w:line="240" w:lineRule="auto"/>
      </w:pPr>
      <w:r>
        <w:separator/>
      </w:r>
    </w:p>
  </w:endnote>
  <w:endnote w:type="continuationSeparator" w:id="0">
    <w:p w:rsidR="00316026" w:rsidRDefault="00316026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2E3B" w:rsidRPr="00433437" w:rsidRDefault="007C40B3">
    <w:pPr>
      <w:pStyle w:val="a7"/>
      <w:rPr>
        <w:b/>
      </w:rPr>
    </w:pP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B92E3B" w:rsidRPr="0058709D" w:rsidRDefault="00B92E3B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r w:rsidRPr="0058709D">
                  <w:rPr>
                    <w:rFonts w:ascii="GOST type A" w:hAnsi="GOST type A"/>
                    <w:i/>
                  </w:rPr>
                  <w:t>Изм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B92E3B" w:rsidRPr="00CB21A2" w:rsidRDefault="00B92E3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B92E3B" w:rsidRPr="00CB21A2" w:rsidRDefault="00B92E3B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2E3B" w:rsidRDefault="007C40B3">
    <w:pPr>
      <w:pStyle w:val="a7"/>
    </w:pPr>
    <w:r w:rsidRPr="007C40B3">
      <w:rPr>
        <w:noProof/>
        <w:lang w:eastAsia="ru-RU"/>
      </w:rPr>
      <w:pict>
        <v:rect id="Rectangle 402" o:spid="_x0000_s4146" style="position:absolute;left:0;text-align:left;margin-left:-4.6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381A43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 w:rsidRPr="007C40B3">
      <w:rPr>
        <w:noProof/>
        <w:lang w:eastAsia="ru-RU"/>
      </w:rPr>
      <w:pict>
        <v:rect id="Rectangle 401" o:spid="_x0000_s4145" style="position:absolute;left:0;text-align:left;margin-left:-18.7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E12280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7C40B3">
      <w:rPr>
        <w:noProof/>
        <w:lang w:eastAsia="ru-RU"/>
      </w:rPr>
      <w:pict>
        <v:rect id="Rectangle 398" o:spid="_x0000_s4147" style="position:absolute;left:0;text-align:left;margin-left:-18.6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E12280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Подп. и дата</w:t>
                </w:r>
              </w:p>
            </w:txbxContent>
          </v:textbox>
          <w10:wrap anchorx="page" anchory="page"/>
        </v:rect>
      </w:pict>
    </w:r>
    <w:r w:rsidRPr="007C40B3">
      <w:rPr>
        <w:noProof/>
        <w:lang w:eastAsia="ru-RU"/>
      </w:rPr>
      <w:pict>
        <v:rect id="Rectangle 400" o:spid="_x0000_s4166" style="position:absolute;left:0;text-align:left;margin-left:-4.05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E12280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>Инв. № дубл</w:t>
                </w:r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 w:rsidRPr="007C40B3">
      <w:rPr>
        <w:noProof/>
        <w:lang w:eastAsia="ru-RU"/>
      </w:rPr>
      <w:pict>
        <v:rect id="Rectangle 442" o:spid="_x0000_s4182" style="position:absolute;left:0;text-align:left;margin-left:-2.9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A27919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A27919">
                  <w:rPr>
                    <w:rFonts w:ascii="GOST type A" w:hAnsi="GOST type A"/>
                  </w:rPr>
                  <w:t>Взаим. инв</w:t>
                </w:r>
                <w:r>
                  <w:rPr>
                    <w:rFonts w:ascii="GOST type A" w:hAnsi="GOST type A"/>
                  </w:rPr>
                  <w:t>.</w:t>
                </w:r>
                <w:r w:rsidRPr="00A27919">
                  <w:rPr>
                    <w:rFonts w:ascii="GOST type A" w:hAnsi="GOST type A"/>
                  </w:rPr>
                  <w:t xml:space="preserve"> № </w:t>
                </w:r>
              </w:p>
            </w:txbxContent>
          </v:textbox>
          <w10:wrap anchorx="page" anchory="page"/>
        </v:rect>
      </w:pict>
    </w:r>
    <w:r w:rsidRPr="007C40B3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B92E3B" w:rsidRPr="00CB21A2" w:rsidRDefault="00B92E3B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Формат А4</w:t>
                </w:r>
              </w:p>
            </w:txbxContent>
          </v:textbox>
        </v:shape>
      </w:pict>
    </w:r>
    <w:r w:rsidRPr="007C40B3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B92E3B" w:rsidRPr="00CB21A2" w:rsidRDefault="00B92E3B" w:rsidP="00241913">
                <w:pPr>
                  <w:rPr>
                    <w:rFonts w:ascii="GOST type A" w:hAnsi="GOST type A"/>
                    <w:i/>
                  </w:rPr>
                </w:pPr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B92E3B" w:rsidRPr="00356AAC" w:rsidRDefault="00B92E3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B92E3B" w:rsidRPr="007007E9" w:rsidRDefault="00B92E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B92E3B" w:rsidRPr="00356AAC" w:rsidRDefault="00B92E3B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r>
                  <w:rPr>
                    <w:rFonts w:ascii="GOST type A" w:hAnsi="GOST type A"/>
                    <w:i/>
                  </w:rPr>
                  <w:t>Кандаулов В.М.</w:t>
                </w:r>
              </w:p>
              <w:p w:rsidR="00B92E3B" w:rsidRPr="007007E9" w:rsidRDefault="00B92E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7C40B3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511B1E" w:rsidRDefault="00B92E3B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r>
                  <w:rPr>
                    <w:rFonts w:ascii="GOST type A" w:hAnsi="GOST type A"/>
                    <w:i/>
                    <w:szCs w:val="18"/>
                  </w:rPr>
                  <w:t>Желепов А.С.</w:t>
                </w:r>
              </w:p>
              <w:p w:rsidR="00B92E3B" w:rsidRPr="007007E9" w:rsidRDefault="00B92E3B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B92E3B" w:rsidRPr="003E12AD" w:rsidRDefault="00B92E3B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B92E3B" w:rsidRPr="00AA3FB7" w:rsidRDefault="00B92E3B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B92E3B" w:rsidRPr="00AA3FB7" w:rsidRDefault="00B92E3B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 записка</w:t>
                </w:r>
              </w:p>
            </w:txbxContent>
          </v:textbox>
          <w10:wrap anchorx="page" anchory="page"/>
        </v:rect>
      </w:pict>
    </w:r>
    <w:r w:rsidRPr="007C40B3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B92E3B" w:rsidRPr="00D80A6A" w:rsidRDefault="00B92E3B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7C40B3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16026" w:rsidRDefault="00316026" w:rsidP="00B36ACC">
      <w:pPr>
        <w:spacing w:after="0" w:line="240" w:lineRule="auto"/>
      </w:pPr>
      <w:r>
        <w:separator/>
      </w:r>
    </w:p>
  </w:footnote>
  <w:footnote w:type="continuationSeparator" w:id="0">
    <w:p w:rsidR="00316026" w:rsidRDefault="00316026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2E3B" w:rsidRDefault="007C40B3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B92E3B" w:rsidRPr="00D00B98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B92E3B" w:rsidRPr="00E12280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B92E3B" w:rsidRPr="00AC1816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Инв. № дубл</w:t>
                      </w:r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B92E3B" w:rsidRPr="00E12280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Взаим. инв. №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B92E3B" w:rsidRPr="00E12280" w:rsidRDefault="00B92E3B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>Подп. и дата</w:t>
                      </w:r>
                    </w:p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B92E3B" w:rsidRPr="00E12280" w:rsidRDefault="00B92E3B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B92E3B" w:rsidRPr="00E12280" w:rsidRDefault="00B92E3B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B92E3B" w:rsidRPr="003E12AD" w:rsidRDefault="00B92E3B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B92E3B" w:rsidRPr="003E12AD" w:rsidRDefault="00B92E3B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B92E3B" w:rsidRPr="00AA3FB7" w:rsidRDefault="00B92E3B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B92E3B" w:rsidRPr="003E12AD" w:rsidRDefault="00B92E3B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B92E3B" w:rsidRPr="00E12280" w:rsidRDefault="00B92E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B92E3B" w:rsidRPr="00E12280" w:rsidRDefault="00B92E3B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B92E3B" w:rsidRPr="00AC1816" w:rsidRDefault="00B92E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B92E3B" w:rsidRPr="00E12280" w:rsidRDefault="00B92E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B92E3B" w:rsidRPr="00E12280" w:rsidRDefault="00B92E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Подп.</w:t>
                          </w:r>
                        </w:p>
                        <w:p w:rsidR="00B92E3B" w:rsidRPr="00E12280" w:rsidRDefault="00B92E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B92E3B" w:rsidRPr="00B91E6B" w:rsidRDefault="00B92E3B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B92E3B" w:rsidRPr="00E12280" w:rsidRDefault="00B92E3B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B92E3B" w:rsidRPr="00E12280" w:rsidRDefault="00B92E3B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B92E3B" w:rsidRPr="00433437" w:rsidRDefault="00B92E3B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2E3B" w:rsidRDefault="007C40B3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B92E3B" w:rsidRPr="0043063A" w:rsidRDefault="00B92E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B92E3B" w:rsidRPr="0043063A" w:rsidRDefault="00B92E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B92E3B" w:rsidRPr="007007E9" w:rsidRDefault="00B92E3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B92E3B" w:rsidRPr="007007E9" w:rsidRDefault="00B92E3B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B92E3B" w:rsidRPr="0043063A" w:rsidRDefault="00B92E3B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356AAC" w:rsidRDefault="00B92E3B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356AAC" w:rsidRDefault="00B92E3B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B92E3B" w:rsidRPr="00381A43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Подп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B92E3B" w:rsidRPr="007007E9" w:rsidRDefault="00B92E3B" w:rsidP="005F6990">
                <w:pPr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B92E3B" w:rsidRPr="00381A43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B92E3B" w:rsidRPr="00691186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7C40B3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B92E3B" w:rsidRPr="00381A43" w:rsidRDefault="00B92E3B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B92E3B" w:rsidRPr="0043063A" w:rsidRDefault="00B92E3B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r w:rsidRPr="00381A43">
                  <w:rPr>
                    <w:rFonts w:ascii="GOST type A" w:hAnsi="GOST type A"/>
                    <w:i/>
                  </w:rPr>
                  <w:t>Изм</w:t>
                </w:r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B92E3B" w:rsidRPr="00E12280" w:rsidRDefault="00B92E3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B92E3B" w:rsidRPr="00E12280" w:rsidRDefault="00B92E3B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B92E3B" w:rsidRPr="00381A43" w:rsidRDefault="00B92E3B" w:rsidP="00C20C82">
                <w:pPr>
                  <w:jc w:val="both"/>
                  <w:rPr>
                    <w:rFonts w:ascii="GOST type A" w:hAnsi="GOST type A"/>
                    <w:i/>
                  </w:rPr>
                </w:pPr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B92E3B" w:rsidRPr="007007E9" w:rsidRDefault="00B92E3B" w:rsidP="00C20C82">
                <w:pPr>
                  <w:jc w:val="both"/>
                  <w:rPr>
                    <w:rFonts w:ascii="ISOCPEUR" w:hAnsi="ISOCPEUR"/>
                    <w:i/>
                  </w:rPr>
                </w:pPr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7C40B3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65134CA0"/>
    <w:multiLevelType w:val="hybridMultilevel"/>
    <w:tmpl w:val="F3687A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B3A2AA4"/>
    <w:multiLevelType w:val="hybridMultilevel"/>
    <w:tmpl w:val="A3C8AF10"/>
    <w:lvl w:ilvl="0" w:tplc="267019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7"/>
  </w:num>
  <w:num w:numId="5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8">
    <w:abstractNumId w:val="5"/>
  </w:num>
  <w:num w:numId="59">
    <w:abstractNumId w:val="6"/>
  </w:num>
  <w:num w:numId="6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6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2)"/>
        <w:lvlJc w:val="left"/>
        <w:pPr>
          <w:tabs>
            <w:tab w:val="num" w:pos="1298"/>
          </w:tabs>
          <w:ind w:left="1701" w:hanging="403"/>
        </w:pPr>
        <w:rPr>
          <w:rFonts w:hint="default"/>
        </w:rPr>
      </w:lvl>
    </w:lvlOverride>
    <w:lvlOverride w:ilvl="2">
      <w:startOverride w:val="1"/>
      <w:lvl w:ilvl="2">
        <w:start w:val="1"/>
        <w:numFmt w:val="decimal"/>
        <w:lvlText w:val="%1.%2.%3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1.%2.%3.%4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4">
      <w:startOverride w:val="1"/>
      <w:lvl w:ilvl="4">
        <w:start w:val="1"/>
        <w:numFmt w:val="decimal"/>
        <w:lvlText w:val="%1.%2.%3.%4.%5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5">
      <w:startOverride w:val="1"/>
      <w:lvl w:ilvl="5">
        <w:start w:val="1"/>
        <w:numFmt w:val="decimal"/>
        <w:lvlText w:val="%1.%2.%3.%4.%5.%6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1.%2.%3.%4.%5.%6.%7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7">
      <w:startOverride w:val="1"/>
      <w:lvl w:ilvl="7">
        <w:start w:val="1"/>
        <w:numFmt w:val="decimal"/>
        <w:lvlText w:val="%1.%2.%3.%4.%5.%6.%7.%8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  <w:lvlOverride w:ilvl="8">
      <w:startOverride w:val="1"/>
      <w:lvl w:ilvl="8">
        <w:start w:val="1"/>
        <w:numFmt w:val="decimal"/>
        <w:lvlText w:val="%1.%2.%3.%4.%5.%6.%7.%8.%9."/>
        <w:lvlJc w:val="left"/>
        <w:pPr>
          <w:tabs>
            <w:tab w:val="num" w:pos="720"/>
          </w:tabs>
          <w:ind w:left="0" w:firstLine="567"/>
        </w:pPr>
        <w:rPr>
          <w:rFonts w:hint="default"/>
        </w:rPr>
      </w:lvl>
    </w:lvlOverride>
  </w:num>
  <w:num w:numId="6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hideSpellingErrors/>
  <w:proofState w:grammar="clean"/>
  <w:defaultTabStop w:val="708"/>
  <w:characterSpacingControl w:val="doNotCompress"/>
  <w:hdrShapeDefaults>
    <o:shapedefaults v:ext="edit" spidmax="12290"/>
    <o:shapelayout v:ext="edit">
      <o:idmap v:ext="edit" data="4"/>
      <o:rules v:ext="edit">
        <o:r id="V:Rule29" type="connector" idref="#AutoShape 364"/>
        <o:r id="V:Rule30" type="connector" idref="#AutoShape 359"/>
        <o:r id="V:Rule31" type="connector" idref="#AutoShape 360"/>
        <o:r id="V:Rule32" type="connector" idref="#AutoShape 379"/>
        <o:r id="V:Rule33" type="connector" idref="#AutoShape 370"/>
        <o:r id="V:Rule34" type="connector" idref="#AutoShape 382"/>
        <o:r id="V:Rule35" type="connector" idref="#AutoShape 363"/>
        <o:r id="V:Rule36" type="connector" idref="#AutoShape 366"/>
        <o:r id="V:Rule37" type="connector" idref="#AutoShape 369"/>
        <o:r id="V:Rule38" type="connector" idref="#AutoShape 375"/>
        <o:r id="V:Rule39" type="connector" idref="#AutoShape 368"/>
        <o:r id="V:Rule40" type="connector" idref="#AutoShape 371"/>
        <o:r id="V:Rule41" type="connector" idref="#AutoShape 378"/>
        <o:r id="V:Rule42" type="connector" idref="#AutoShape 383"/>
        <o:r id="V:Rule43" type="connector" idref="#AutoShape 372"/>
        <o:r id="V:Rule44" type="connector" idref="#AutoShape 377"/>
        <o:r id="V:Rule45" type="connector" idref="#AutoShape 373"/>
        <o:r id="V:Rule46" type="connector" idref="#AutoShape 376"/>
        <o:r id="V:Rule47" type="connector" idref="#AutoShape 380"/>
        <o:r id="V:Rule48" type="connector" idref="#AutoShape 384"/>
        <o:r id="V:Rule49" type="connector" idref="#AutoShape 365"/>
        <o:r id="V:Rule50" type="connector" idref="#AutoShape 367"/>
        <o:r id="V:Rule51" type="connector" idref="#AutoShape 362"/>
        <o:r id="V:Rule52" type="connector" idref="#AutoShape 387"/>
        <o:r id="V:Rule53" type="connector" idref="#AutoShape 358"/>
        <o:r id="V:Rule54" type="connector" idref="#AutoShape 361"/>
        <o:r id="V:Rule55" type="connector" idref="#AutoShape 374"/>
        <o:r id="V:Rule56" type="connector" idref="#AutoShape 381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2264"/>
    <w:rsid w:val="0000506F"/>
    <w:rsid w:val="00006621"/>
    <w:rsid w:val="00007249"/>
    <w:rsid w:val="00007572"/>
    <w:rsid w:val="000117FB"/>
    <w:rsid w:val="00012157"/>
    <w:rsid w:val="0001311F"/>
    <w:rsid w:val="000132A0"/>
    <w:rsid w:val="00013F23"/>
    <w:rsid w:val="000144DF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CA5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57F2D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4D07"/>
    <w:rsid w:val="000852FB"/>
    <w:rsid w:val="00087019"/>
    <w:rsid w:val="00087955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650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2638F"/>
    <w:rsid w:val="00130830"/>
    <w:rsid w:val="00130C60"/>
    <w:rsid w:val="00131DAB"/>
    <w:rsid w:val="00131ECE"/>
    <w:rsid w:val="00133506"/>
    <w:rsid w:val="00133DE4"/>
    <w:rsid w:val="00134949"/>
    <w:rsid w:val="00135201"/>
    <w:rsid w:val="00135576"/>
    <w:rsid w:val="00136C17"/>
    <w:rsid w:val="00136E48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3F9A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1957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05C"/>
    <w:rsid w:val="001B21E2"/>
    <w:rsid w:val="001B25F5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428D"/>
    <w:rsid w:val="002155DD"/>
    <w:rsid w:val="002155FB"/>
    <w:rsid w:val="00220B0F"/>
    <w:rsid w:val="002222CE"/>
    <w:rsid w:val="00222536"/>
    <w:rsid w:val="0022446E"/>
    <w:rsid w:val="0022614A"/>
    <w:rsid w:val="00230296"/>
    <w:rsid w:val="00230898"/>
    <w:rsid w:val="00230F5A"/>
    <w:rsid w:val="00231435"/>
    <w:rsid w:val="002317E5"/>
    <w:rsid w:val="00233263"/>
    <w:rsid w:val="00234AC6"/>
    <w:rsid w:val="00240458"/>
    <w:rsid w:val="00240802"/>
    <w:rsid w:val="002416EE"/>
    <w:rsid w:val="00241913"/>
    <w:rsid w:val="002439AE"/>
    <w:rsid w:val="00244356"/>
    <w:rsid w:val="00244551"/>
    <w:rsid w:val="00246669"/>
    <w:rsid w:val="002468D6"/>
    <w:rsid w:val="0025222E"/>
    <w:rsid w:val="00254240"/>
    <w:rsid w:val="00255163"/>
    <w:rsid w:val="00255E67"/>
    <w:rsid w:val="00257B89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002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8526D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A75A0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40AA"/>
    <w:rsid w:val="002C5C78"/>
    <w:rsid w:val="002D2565"/>
    <w:rsid w:val="002D27FA"/>
    <w:rsid w:val="002D2A2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20A"/>
    <w:rsid w:val="002E3FB0"/>
    <w:rsid w:val="002E61F8"/>
    <w:rsid w:val="002E634F"/>
    <w:rsid w:val="002F3ECD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81A"/>
    <w:rsid w:val="00315949"/>
    <w:rsid w:val="00315B0A"/>
    <w:rsid w:val="00316026"/>
    <w:rsid w:val="0031749F"/>
    <w:rsid w:val="003211D6"/>
    <w:rsid w:val="003212BA"/>
    <w:rsid w:val="00321A71"/>
    <w:rsid w:val="00321B8A"/>
    <w:rsid w:val="0032283C"/>
    <w:rsid w:val="00322FF6"/>
    <w:rsid w:val="00323A98"/>
    <w:rsid w:val="00324D1D"/>
    <w:rsid w:val="00325BDA"/>
    <w:rsid w:val="00326354"/>
    <w:rsid w:val="0032704B"/>
    <w:rsid w:val="00330C17"/>
    <w:rsid w:val="0033131C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6777C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481D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26C5"/>
    <w:rsid w:val="003B341A"/>
    <w:rsid w:val="003B65DD"/>
    <w:rsid w:val="003B7A8F"/>
    <w:rsid w:val="003C11A9"/>
    <w:rsid w:val="003C17C0"/>
    <w:rsid w:val="003C4C26"/>
    <w:rsid w:val="003C5E06"/>
    <w:rsid w:val="003C6FDA"/>
    <w:rsid w:val="003C7B01"/>
    <w:rsid w:val="003D048E"/>
    <w:rsid w:val="003D0534"/>
    <w:rsid w:val="003D1B68"/>
    <w:rsid w:val="003D2062"/>
    <w:rsid w:val="003D352A"/>
    <w:rsid w:val="003D35A7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15FD2"/>
    <w:rsid w:val="0041602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3785"/>
    <w:rsid w:val="004441BA"/>
    <w:rsid w:val="00444BFF"/>
    <w:rsid w:val="00446006"/>
    <w:rsid w:val="004468D4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64DC6"/>
    <w:rsid w:val="00467882"/>
    <w:rsid w:val="00470066"/>
    <w:rsid w:val="004716FF"/>
    <w:rsid w:val="00471862"/>
    <w:rsid w:val="0047412E"/>
    <w:rsid w:val="00474C35"/>
    <w:rsid w:val="00475B4E"/>
    <w:rsid w:val="00475CB8"/>
    <w:rsid w:val="004773B9"/>
    <w:rsid w:val="00477B61"/>
    <w:rsid w:val="00477F40"/>
    <w:rsid w:val="00481638"/>
    <w:rsid w:val="00482354"/>
    <w:rsid w:val="00482D3A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02B7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6E95"/>
    <w:rsid w:val="004B74FD"/>
    <w:rsid w:val="004B7927"/>
    <w:rsid w:val="004C0716"/>
    <w:rsid w:val="004C2543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1B"/>
    <w:rsid w:val="004E35B7"/>
    <w:rsid w:val="004E4A0F"/>
    <w:rsid w:val="004E623E"/>
    <w:rsid w:val="004E6B0B"/>
    <w:rsid w:val="004F0085"/>
    <w:rsid w:val="004F2203"/>
    <w:rsid w:val="004F3804"/>
    <w:rsid w:val="004F7108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3375"/>
    <w:rsid w:val="0052550A"/>
    <w:rsid w:val="005269E2"/>
    <w:rsid w:val="00531A2B"/>
    <w:rsid w:val="00531B00"/>
    <w:rsid w:val="00531CCC"/>
    <w:rsid w:val="0053284C"/>
    <w:rsid w:val="005364F9"/>
    <w:rsid w:val="00540431"/>
    <w:rsid w:val="00541692"/>
    <w:rsid w:val="0054522F"/>
    <w:rsid w:val="005461F5"/>
    <w:rsid w:val="00546798"/>
    <w:rsid w:val="00546997"/>
    <w:rsid w:val="00546B7B"/>
    <w:rsid w:val="00547861"/>
    <w:rsid w:val="00547B7A"/>
    <w:rsid w:val="00550EAE"/>
    <w:rsid w:val="005512E9"/>
    <w:rsid w:val="00552082"/>
    <w:rsid w:val="005556C8"/>
    <w:rsid w:val="00557010"/>
    <w:rsid w:val="005574E1"/>
    <w:rsid w:val="00557E14"/>
    <w:rsid w:val="00557F42"/>
    <w:rsid w:val="00560149"/>
    <w:rsid w:val="0056038D"/>
    <w:rsid w:val="00560E54"/>
    <w:rsid w:val="005644FF"/>
    <w:rsid w:val="00571311"/>
    <w:rsid w:val="00572972"/>
    <w:rsid w:val="0057348B"/>
    <w:rsid w:val="005738EB"/>
    <w:rsid w:val="00573DD5"/>
    <w:rsid w:val="0057454A"/>
    <w:rsid w:val="005756E0"/>
    <w:rsid w:val="00577135"/>
    <w:rsid w:val="0057761C"/>
    <w:rsid w:val="00577945"/>
    <w:rsid w:val="005825FA"/>
    <w:rsid w:val="005857CC"/>
    <w:rsid w:val="00586241"/>
    <w:rsid w:val="0058797D"/>
    <w:rsid w:val="0059076A"/>
    <w:rsid w:val="00591E23"/>
    <w:rsid w:val="00593330"/>
    <w:rsid w:val="00593341"/>
    <w:rsid w:val="00594C5D"/>
    <w:rsid w:val="0059760B"/>
    <w:rsid w:val="00597AF5"/>
    <w:rsid w:val="005A0E60"/>
    <w:rsid w:val="005A14E0"/>
    <w:rsid w:val="005A2085"/>
    <w:rsid w:val="005A21C1"/>
    <w:rsid w:val="005A3292"/>
    <w:rsid w:val="005A5587"/>
    <w:rsid w:val="005A58C6"/>
    <w:rsid w:val="005A5BA7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858"/>
    <w:rsid w:val="005E6B5C"/>
    <w:rsid w:val="005F17B2"/>
    <w:rsid w:val="005F1A02"/>
    <w:rsid w:val="005F5580"/>
    <w:rsid w:val="005F6990"/>
    <w:rsid w:val="0060211C"/>
    <w:rsid w:val="00602749"/>
    <w:rsid w:val="00602FD7"/>
    <w:rsid w:val="00604258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6BE6"/>
    <w:rsid w:val="0062748E"/>
    <w:rsid w:val="00627C6B"/>
    <w:rsid w:val="0063145B"/>
    <w:rsid w:val="00632C9A"/>
    <w:rsid w:val="006334B4"/>
    <w:rsid w:val="00640414"/>
    <w:rsid w:val="00643A97"/>
    <w:rsid w:val="00645859"/>
    <w:rsid w:val="006509EE"/>
    <w:rsid w:val="00650A62"/>
    <w:rsid w:val="00652C38"/>
    <w:rsid w:val="00653BC7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4FAB"/>
    <w:rsid w:val="006768C5"/>
    <w:rsid w:val="00676AEA"/>
    <w:rsid w:val="0068062F"/>
    <w:rsid w:val="0068155F"/>
    <w:rsid w:val="00681574"/>
    <w:rsid w:val="00681F6E"/>
    <w:rsid w:val="00682001"/>
    <w:rsid w:val="00683765"/>
    <w:rsid w:val="00686DFA"/>
    <w:rsid w:val="00687ED3"/>
    <w:rsid w:val="00694797"/>
    <w:rsid w:val="006949C6"/>
    <w:rsid w:val="00695584"/>
    <w:rsid w:val="0069641A"/>
    <w:rsid w:val="006965EC"/>
    <w:rsid w:val="00696762"/>
    <w:rsid w:val="006969D8"/>
    <w:rsid w:val="006A171D"/>
    <w:rsid w:val="006A2245"/>
    <w:rsid w:val="006A6C3A"/>
    <w:rsid w:val="006A6D5D"/>
    <w:rsid w:val="006B054B"/>
    <w:rsid w:val="006B09C8"/>
    <w:rsid w:val="006B1958"/>
    <w:rsid w:val="006B1C87"/>
    <w:rsid w:val="006B3B36"/>
    <w:rsid w:val="006B3FF1"/>
    <w:rsid w:val="006B403A"/>
    <w:rsid w:val="006B45D9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C698A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0E2B"/>
    <w:rsid w:val="006E22AA"/>
    <w:rsid w:val="006E4D49"/>
    <w:rsid w:val="006E54CC"/>
    <w:rsid w:val="006E686B"/>
    <w:rsid w:val="006E7085"/>
    <w:rsid w:val="006E74EC"/>
    <w:rsid w:val="006F0507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2502"/>
    <w:rsid w:val="00743629"/>
    <w:rsid w:val="0074446B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45EE"/>
    <w:rsid w:val="00767181"/>
    <w:rsid w:val="00770EB2"/>
    <w:rsid w:val="00771FB3"/>
    <w:rsid w:val="007720D3"/>
    <w:rsid w:val="00772817"/>
    <w:rsid w:val="007737B9"/>
    <w:rsid w:val="00776FDD"/>
    <w:rsid w:val="0078035A"/>
    <w:rsid w:val="00780A2C"/>
    <w:rsid w:val="00780A42"/>
    <w:rsid w:val="00781C49"/>
    <w:rsid w:val="007827E2"/>
    <w:rsid w:val="007832B8"/>
    <w:rsid w:val="00786CF8"/>
    <w:rsid w:val="00787DA0"/>
    <w:rsid w:val="007916C5"/>
    <w:rsid w:val="00791711"/>
    <w:rsid w:val="007917B5"/>
    <w:rsid w:val="00791F08"/>
    <w:rsid w:val="00792856"/>
    <w:rsid w:val="0079569E"/>
    <w:rsid w:val="007960FF"/>
    <w:rsid w:val="007978C4"/>
    <w:rsid w:val="00797B56"/>
    <w:rsid w:val="007A033F"/>
    <w:rsid w:val="007A0E50"/>
    <w:rsid w:val="007A1905"/>
    <w:rsid w:val="007A21EC"/>
    <w:rsid w:val="007A3239"/>
    <w:rsid w:val="007A439B"/>
    <w:rsid w:val="007A655F"/>
    <w:rsid w:val="007A6679"/>
    <w:rsid w:val="007A69A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0BCB"/>
    <w:rsid w:val="007C29A8"/>
    <w:rsid w:val="007C3A49"/>
    <w:rsid w:val="007C40B3"/>
    <w:rsid w:val="007C4B91"/>
    <w:rsid w:val="007C56B0"/>
    <w:rsid w:val="007C5B99"/>
    <w:rsid w:val="007C6721"/>
    <w:rsid w:val="007D0BB4"/>
    <w:rsid w:val="007D15FF"/>
    <w:rsid w:val="007D5929"/>
    <w:rsid w:val="007D6356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243"/>
    <w:rsid w:val="007F790E"/>
    <w:rsid w:val="00801BFD"/>
    <w:rsid w:val="0080323B"/>
    <w:rsid w:val="008044D6"/>
    <w:rsid w:val="00804974"/>
    <w:rsid w:val="00804DC5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26422"/>
    <w:rsid w:val="00833775"/>
    <w:rsid w:val="008343C2"/>
    <w:rsid w:val="00836541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6F8"/>
    <w:rsid w:val="00855EC4"/>
    <w:rsid w:val="00855FB9"/>
    <w:rsid w:val="00856509"/>
    <w:rsid w:val="00856A34"/>
    <w:rsid w:val="00857B9C"/>
    <w:rsid w:val="00857F30"/>
    <w:rsid w:val="00860514"/>
    <w:rsid w:val="008622F1"/>
    <w:rsid w:val="00862979"/>
    <w:rsid w:val="00867B90"/>
    <w:rsid w:val="00872859"/>
    <w:rsid w:val="008728E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19C5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19E"/>
    <w:rsid w:val="008E2DA6"/>
    <w:rsid w:val="008E398B"/>
    <w:rsid w:val="008E4D69"/>
    <w:rsid w:val="008E6480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5C3"/>
    <w:rsid w:val="00914BF8"/>
    <w:rsid w:val="00914D11"/>
    <w:rsid w:val="00914D76"/>
    <w:rsid w:val="00915282"/>
    <w:rsid w:val="00915D67"/>
    <w:rsid w:val="00916EA5"/>
    <w:rsid w:val="009211C8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11E5"/>
    <w:rsid w:val="009435DA"/>
    <w:rsid w:val="00944273"/>
    <w:rsid w:val="00945C4C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929"/>
    <w:rsid w:val="00980A87"/>
    <w:rsid w:val="00982945"/>
    <w:rsid w:val="009842CB"/>
    <w:rsid w:val="009854F6"/>
    <w:rsid w:val="00990B16"/>
    <w:rsid w:val="00990CAE"/>
    <w:rsid w:val="00993F3E"/>
    <w:rsid w:val="00994366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2B8C"/>
    <w:rsid w:val="009A3D17"/>
    <w:rsid w:val="009A498B"/>
    <w:rsid w:val="009A5AAC"/>
    <w:rsid w:val="009A66A3"/>
    <w:rsid w:val="009A6821"/>
    <w:rsid w:val="009A6E12"/>
    <w:rsid w:val="009A7B1F"/>
    <w:rsid w:val="009B26C5"/>
    <w:rsid w:val="009B6293"/>
    <w:rsid w:val="009B69A8"/>
    <w:rsid w:val="009C1FD0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1F2"/>
    <w:rsid w:val="00A12842"/>
    <w:rsid w:val="00A12A0A"/>
    <w:rsid w:val="00A146CB"/>
    <w:rsid w:val="00A23FA6"/>
    <w:rsid w:val="00A25525"/>
    <w:rsid w:val="00A265D0"/>
    <w:rsid w:val="00A26D12"/>
    <w:rsid w:val="00A27919"/>
    <w:rsid w:val="00A308EC"/>
    <w:rsid w:val="00A30CEE"/>
    <w:rsid w:val="00A34D57"/>
    <w:rsid w:val="00A35E5F"/>
    <w:rsid w:val="00A36DA5"/>
    <w:rsid w:val="00A3702C"/>
    <w:rsid w:val="00A41854"/>
    <w:rsid w:val="00A4279B"/>
    <w:rsid w:val="00A42D3D"/>
    <w:rsid w:val="00A42ECA"/>
    <w:rsid w:val="00A43236"/>
    <w:rsid w:val="00A449E7"/>
    <w:rsid w:val="00A4564B"/>
    <w:rsid w:val="00A45EBE"/>
    <w:rsid w:val="00A472D3"/>
    <w:rsid w:val="00A4774D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327E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262C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E2C"/>
    <w:rsid w:val="00AB1F2C"/>
    <w:rsid w:val="00AB1FD0"/>
    <w:rsid w:val="00AB3340"/>
    <w:rsid w:val="00AB3600"/>
    <w:rsid w:val="00AB3E6A"/>
    <w:rsid w:val="00AB518B"/>
    <w:rsid w:val="00AB55B0"/>
    <w:rsid w:val="00AB6A45"/>
    <w:rsid w:val="00AB73DA"/>
    <w:rsid w:val="00AB7426"/>
    <w:rsid w:val="00AB7947"/>
    <w:rsid w:val="00AC1816"/>
    <w:rsid w:val="00AC20AD"/>
    <w:rsid w:val="00AC3934"/>
    <w:rsid w:val="00AC46D3"/>
    <w:rsid w:val="00AC73AC"/>
    <w:rsid w:val="00AD4A55"/>
    <w:rsid w:val="00AD5817"/>
    <w:rsid w:val="00AE434E"/>
    <w:rsid w:val="00AE43A0"/>
    <w:rsid w:val="00AE7795"/>
    <w:rsid w:val="00AF2885"/>
    <w:rsid w:val="00AF3A82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5C9"/>
    <w:rsid w:val="00B15AF5"/>
    <w:rsid w:val="00B169F8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44F8A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2E3B"/>
    <w:rsid w:val="00B9541D"/>
    <w:rsid w:val="00B95DCE"/>
    <w:rsid w:val="00B964D8"/>
    <w:rsid w:val="00B97366"/>
    <w:rsid w:val="00BA0CA2"/>
    <w:rsid w:val="00BA1572"/>
    <w:rsid w:val="00BA1CAD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4308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2F04"/>
    <w:rsid w:val="00BE34D5"/>
    <w:rsid w:val="00BE361B"/>
    <w:rsid w:val="00BE76E5"/>
    <w:rsid w:val="00BF0C65"/>
    <w:rsid w:val="00BF0D58"/>
    <w:rsid w:val="00BF1399"/>
    <w:rsid w:val="00BF1988"/>
    <w:rsid w:val="00BF21DB"/>
    <w:rsid w:val="00BF30C6"/>
    <w:rsid w:val="00BF3865"/>
    <w:rsid w:val="00BF3C44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0C82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131"/>
    <w:rsid w:val="00C31840"/>
    <w:rsid w:val="00C339D3"/>
    <w:rsid w:val="00C34403"/>
    <w:rsid w:val="00C35D93"/>
    <w:rsid w:val="00C37762"/>
    <w:rsid w:val="00C417FB"/>
    <w:rsid w:val="00C42599"/>
    <w:rsid w:val="00C431F4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422C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D35B7"/>
    <w:rsid w:val="00CD495F"/>
    <w:rsid w:val="00CD554B"/>
    <w:rsid w:val="00CD5CDA"/>
    <w:rsid w:val="00CE0092"/>
    <w:rsid w:val="00CE0F41"/>
    <w:rsid w:val="00CE1F4D"/>
    <w:rsid w:val="00CE21A5"/>
    <w:rsid w:val="00CE2737"/>
    <w:rsid w:val="00CE4213"/>
    <w:rsid w:val="00CE5528"/>
    <w:rsid w:val="00CE6D34"/>
    <w:rsid w:val="00CF007C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236"/>
    <w:rsid w:val="00D01287"/>
    <w:rsid w:val="00D013A3"/>
    <w:rsid w:val="00D036DD"/>
    <w:rsid w:val="00D04830"/>
    <w:rsid w:val="00D11B93"/>
    <w:rsid w:val="00D124FC"/>
    <w:rsid w:val="00D12A20"/>
    <w:rsid w:val="00D1435A"/>
    <w:rsid w:val="00D14EE7"/>
    <w:rsid w:val="00D15388"/>
    <w:rsid w:val="00D16B75"/>
    <w:rsid w:val="00D20B92"/>
    <w:rsid w:val="00D20BA3"/>
    <w:rsid w:val="00D22D50"/>
    <w:rsid w:val="00D2397A"/>
    <w:rsid w:val="00D23B3A"/>
    <w:rsid w:val="00D26A84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575F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3EA"/>
    <w:rsid w:val="00D80B9A"/>
    <w:rsid w:val="00D82BC5"/>
    <w:rsid w:val="00D850E4"/>
    <w:rsid w:val="00D873E3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1D62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280D"/>
    <w:rsid w:val="00DC3F32"/>
    <w:rsid w:val="00DC45FE"/>
    <w:rsid w:val="00DC4C19"/>
    <w:rsid w:val="00DC4D1D"/>
    <w:rsid w:val="00DC59B2"/>
    <w:rsid w:val="00DC6C08"/>
    <w:rsid w:val="00DC75A8"/>
    <w:rsid w:val="00DD0412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5E46"/>
    <w:rsid w:val="00DE61FE"/>
    <w:rsid w:val="00DE663D"/>
    <w:rsid w:val="00DE6B25"/>
    <w:rsid w:val="00DE7A1C"/>
    <w:rsid w:val="00DF3DDA"/>
    <w:rsid w:val="00DF4E93"/>
    <w:rsid w:val="00DF5DF3"/>
    <w:rsid w:val="00DF73AE"/>
    <w:rsid w:val="00DF765A"/>
    <w:rsid w:val="00E01490"/>
    <w:rsid w:val="00E01750"/>
    <w:rsid w:val="00E02FEC"/>
    <w:rsid w:val="00E03AB0"/>
    <w:rsid w:val="00E0426E"/>
    <w:rsid w:val="00E0587C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17C06"/>
    <w:rsid w:val="00E20F8F"/>
    <w:rsid w:val="00E24941"/>
    <w:rsid w:val="00E25AD4"/>
    <w:rsid w:val="00E307CB"/>
    <w:rsid w:val="00E334D3"/>
    <w:rsid w:val="00E33512"/>
    <w:rsid w:val="00E34532"/>
    <w:rsid w:val="00E34813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57FBC"/>
    <w:rsid w:val="00E60966"/>
    <w:rsid w:val="00E615CC"/>
    <w:rsid w:val="00E63369"/>
    <w:rsid w:val="00E6464F"/>
    <w:rsid w:val="00E6509C"/>
    <w:rsid w:val="00E664FD"/>
    <w:rsid w:val="00E6763C"/>
    <w:rsid w:val="00E74760"/>
    <w:rsid w:val="00E758FE"/>
    <w:rsid w:val="00E76560"/>
    <w:rsid w:val="00E7756F"/>
    <w:rsid w:val="00E775C7"/>
    <w:rsid w:val="00E77BEF"/>
    <w:rsid w:val="00E8235E"/>
    <w:rsid w:val="00E83942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32F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D5A80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080B"/>
    <w:rsid w:val="00F1206F"/>
    <w:rsid w:val="00F1348E"/>
    <w:rsid w:val="00F14CB1"/>
    <w:rsid w:val="00F15127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5EB7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3EBE"/>
    <w:rsid w:val="00F44354"/>
    <w:rsid w:val="00F443AF"/>
    <w:rsid w:val="00F4562A"/>
    <w:rsid w:val="00F4703F"/>
    <w:rsid w:val="00F47664"/>
    <w:rsid w:val="00F507E1"/>
    <w:rsid w:val="00F51A79"/>
    <w:rsid w:val="00F51D34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2F56"/>
    <w:rsid w:val="00F73640"/>
    <w:rsid w:val="00F736C2"/>
    <w:rsid w:val="00F7472F"/>
    <w:rsid w:val="00F74B03"/>
    <w:rsid w:val="00F752C9"/>
    <w:rsid w:val="00F758E4"/>
    <w:rsid w:val="00F76CEF"/>
    <w:rsid w:val="00F773EF"/>
    <w:rsid w:val="00F812CD"/>
    <w:rsid w:val="00F81DCA"/>
    <w:rsid w:val="00F82E27"/>
    <w:rsid w:val="00F846F7"/>
    <w:rsid w:val="00F84DA5"/>
    <w:rsid w:val="00F85706"/>
    <w:rsid w:val="00F8598A"/>
    <w:rsid w:val="00F8682A"/>
    <w:rsid w:val="00F90192"/>
    <w:rsid w:val="00F90C45"/>
    <w:rsid w:val="00F9642E"/>
    <w:rsid w:val="00F96A4A"/>
    <w:rsid w:val="00FA0426"/>
    <w:rsid w:val="00FA1E11"/>
    <w:rsid w:val="00FA2E02"/>
    <w:rsid w:val="00FA2FE2"/>
    <w:rsid w:val="00FA5174"/>
    <w:rsid w:val="00FA59AB"/>
    <w:rsid w:val="00FA7F86"/>
    <w:rsid w:val="00FB0EC7"/>
    <w:rsid w:val="00FB182E"/>
    <w:rsid w:val="00FB1887"/>
    <w:rsid w:val="00FB2971"/>
    <w:rsid w:val="00FB35F2"/>
    <w:rsid w:val="00FB5407"/>
    <w:rsid w:val="00FB6486"/>
    <w:rsid w:val="00FB6C72"/>
    <w:rsid w:val="00FB7BDF"/>
    <w:rsid w:val="00FC22AA"/>
    <w:rsid w:val="00FC25BF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D6AE4"/>
    <w:rsid w:val="00FE1AE7"/>
    <w:rsid w:val="00FE4225"/>
    <w:rsid w:val="00FE52B6"/>
    <w:rsid w:val="00FE63E9"/>
    <w:rsid w:val="00FF0A32"/>
    <w:rsid w:val="00FF2F97"/>
    <w:rsid w:val="00FF74A9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257B89"/>
    <w:pPr>
      <w:numPr>
        <w:ilvl w:val="1"/>
        <w:numId w:val="6"/>
      </w:numPr>
      <w:tabs>
        <w:tab w:val="left" w:pos="567"/>
      </w:tabs>
      <w:spacing w:before="80" w:after="80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257B89"/>
    <w:pPr>
      <w:numPr>
        <w:ilvl w:val="3"/>
        <w:numId w:val="6"/>
      </w:numPr>
      <w:tabs>
        <w:tab w:val="left" w:pos="851"/>
      </w:tabs>
      <w:spacing w:before="80" w:after="80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990B16"/>
    <w:pPr>
      <w:numPr>
        <w:numId w:val="5"/>
      </w:numPr>
      <w:tabs>
        <w:tab w:val="num" w:pos="567"/>
      </w:tabs>
      <w:spacing w:after="0"/>
      <w:ind w:left="1004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557F42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  <w:style w:type="paragraph" w:customStyle="1" w:styleId="aff6">
    <w:name w:val="Д_Список_Нумер"/>
    <w:basedOn w:val="a0"/>
    <w:uiPriority w:val="1"/>
    <w:qFormat/>
    <w:rsid w:val="00002264"/>
    <w:pPr>
      <w:tabs>
        <w:tab w:val="clear" w:pos="3981"/>
      </w:tabs>
    </w:pPr>
  </w:style>
  <w:style w:type="paragraph" w:customStyle="1" w:styleId="aff7">
    <w:name w:val="Д_Приложение_Заголовок"/>
    <w:uiPriority w:val="1"/>
    <w:qFormat/>
    <w:rsid w:val="0074446B"/>
    <w:pPr>
      <w:spacing w:after="80" w:line="360" w:lineRule="auto"/>
      <w:jc w:val="center"/>
    </w:pPr>
    <w:rPr>
      <w:rFonts w:ascii="Times New Roman" w:eastAsia="Times New Roman" w:hAnsi="Times New Roman"/>
      <w:b/>
      <w:bCs/>
      <w:sz w:val="28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header" Target="header1.xml"/><Relationship Id="rId63" Type="http://schemas.microsoft.com/office/2007/relationships/stylesWithEffects" Target="stylesWithEffect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yperlink" Target="http://www.consultant.ru/document/cons_doc_LAW_169248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header" Target="head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footer" Target="footer1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fontTable" Target="fontTable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ED81B3E-D816-40B8-B48D-7990DE6CFA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08</TotalTime>
  <Pages>131</Pages>
  <Words>23576</Words>
  <Characters>180598</Characters>
  <Application>Microsoft Office Word</Application>
  <DocSecurity>0</DocSecurity>
  <Lines>3611</Lines>
  <Paragraphs>10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031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RePack by SPecialiST</cp:lastModifiedBy>
  <cp:revision>1461</cp:revision>
  <cp:lastPrinted>2015-06-08T21:47:00Z</cp:lastPrinted>
  <dcterms:created xsi:type="dcterms:W3CDTF">2015-05-29T16:06:00Z</dcterms:created>
  <dcterms:modified xsi:type="dcterms:W3CDTF">2015-06-08T21:50:00Z</dcterms:modified>
</cp:coreProperties>
</file>